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2CBA969" w14:textId="77777777" w:rsidR="00C6062A" w:rsidRPr="0040700F" w:rsidRDefault="00C6062A" w:rsidP="00760522">
      <w:pPr>
        <w:spacing w:line="360" w:lineRule="exact"/>
        <w:jc w:val="center"/>
        <w:rPr>
          <w:rFonts w:ascii="微软雅黑" w:hAnsi="微软雅黑" w:hint="eastAsia"/>
          <w:b/>
          <w:sz w:val="52"/>
          <w:szCs w:val="52"/>
        </w:rPr>
      </w:pPr>
    </w:p>
    <w:p w14:paraId="2A2EE6E8" w14:textId="77777777" w:rsidR="00C6062A" w:rsidRPr="0040700F" w:rsidRDefault="00C6062A" w:rsidP="00B9282A">
      <w:pPr>
        <w:spacing w:line="360" w:lineRule="exact"/>
        <w:jc w:val="center"/>
        <w:rPr>
          <w:rFonts w:ascii="微软雅黑" w:hAnsi="微软雅黑"/>
          <w:b/>
          <w:sz w:val="52"/>
          <w:szCs w:val="52"/>
        </w:rPr>
      </w:pPr>
    </w:p>
    <w:p w14:paraId="645D09E0" w14:textId="77777777" w:rsidR="00C6062A" w:rsidRPr="00E5292F" w:rsidRDefault="00C6062A" w:rsidP="004F23F2">
      <w:pPr>
        <w:ind w:firstLineChars="550" w:firstLine="2860"/>
        <w:rPr>
          <w:rFonts w:ascii="微软雅黑" w:hAnsi="微软雅黑"/>
          <w:b/>
          <w:sz w:val="52"/>
          <w:szCs w:val="52"/>
        </w:rPr>
      </w:pPr>
      <w:bookmarkStart w:id="0" w:name="OLE_LINK3"/>
      <w:bookmarkStart w:id="1" w:name="OLE_LINK4"/>
      <w:r w:rsidRPr="00E5292F">
        <w:rPr>
          <w:rFonts w:ascii="微软雅黑" w:hAnsi="微软雅黑" w:hint="eastAsia"/>
          <w:b/>
          <w:sz w:val="52"/>
          <w:szCs w:val="52"/>
        </w:rPr>
        <w:t>阿</w:t>
      </w:r>
      <w:r w:rsidRPr="00E5292F">
        <w:rPr>
          <w:rFonts w:ascii="微软雅黑" w:hAnsi="微软雅黑"/>
          <w:b/>
          <w:sz w:val="52"/>
          <w:szCs w:val="52"/>
        </w:rPr>
        <w:t>里</w:t>
      </w:r>
      <w:r w:rsidRPr="00E5292F">
        <w:rPr>
          <w:rFonts w:ascii="微软雅黑" w:hAnsi="微软雅黑" w:hint="eastAsia"/>
          <w:b/>
          <w:sz w:val="52"/>
          <w:szCs w:val="52"/>
        </w:rPr>
        <w:t>巴</w:t>
      </w:r>
      <w:proofErr w:type="gramStart"/>
      <w:r w:rsidRPr="00E5292F">
        <w:rPr>
          <w:rFonts w:ascii="微软雅黑" w:hAnsi="微软雅黑"/>
          <w:b/>
          <w:sz w:val="52"/>
          <w:szCs w:val="52"/>
        </w:rPr>
        <w:t>巴</w:t>
      </w:r>
      <w:proofErr w:type="gramEnd"/>
    </w:p>
    <w:p w14:paraId="6050CE09" w14:textId="77777777" w:rsidR="00C6062A" w:rsidRPr="00E5292F" w:rsidRDefault="00E436B5" w:rsidP="00E024A4">
      <w:pPr>
        <w:spacing w:beforeLines="100" w:before="312" w:afterLines="100" w:after="312"/>
        <w:jc w:val="center"/>
        <w:rPr>
          <w:rFonts w:ascii="微软雅黑" w:hAnsi="微软雅黑"/>
          <w:b/>
          <w:sz w:val="84"/>
          <w:szCs w:val="84"/>
        </w:rPr>
      </w:pPr>
      <w:proofErr w:type="gramStart"/>
      <w:r w:rsidRPr="00E5292F">
        <w:rPr>
          <w:rFonts w:ascii="微软雅黑" w:hAnsi="微软雅黑" w:hint="eastAsia"/>
          <w:b/>
          <w:sz w:val="84"/>
          <w:szCs w:val="84"/>
        </w:rPr>
        <w:t>数娱</w:t>
      </w:r>
      <w:r w:rsidR="004A650F" w:rsidRPr="00E5292F">
        <w:rPr>
          <w:rFonts w:ascii="微软雅黑" w:hAnsi="微软雅黑" w:hint="eastAsia"/>
          <w:b/>
          <w:sz w:val="84"/>
          <w:szCs w:val="84"/>
        </w:rPr>
        <w:t>事业</w:t>
      </w:r>
      <w:proofErr w:type="gramEnd"/>
      <w:r w:rsidR="004A650F" w:rsidRPr="00E5292F">
        <w:rPr>
          <w:rFonts w:ascii="微软雅黑" w:hAnsi="微软雅黑" w:hint="eastAsia"/>
          <w:b/>
          <w:sz w:val="84"/>
          <w:szCs w:val="84"/>
        </w:rPr>
        <w:t>部</w:t>
      </w:r>
    </w:p>
    <w:p w14:paraId="16FD0C2F" w14:textId="3BAE8A2C" w:rsidR="00C6062A" w:rsidRPr="00E5292F" w:rsidRDefault="007D3D83" w:rsidP="00926792">
      <w:pPr>
        <w:spacing w:beforeLines="100" w:before="312" w:afterLines="100" w:after="312" w:line="360" w:lineRule="exact"/>
        <w:ind w:firstLineChars="650" w:firstLine="2080"/>
        <w:jc w:val="left"/>
        <w:rPr>
          <w:rFonts w:ascii="微软雅黑" w:hAnsi="微软雅黑"/>
          <w:b/>
          <w:sz w:val="32"/>
          <w:szCs w:val="32"/>
        </w:rPr>
      </w:pPr>
      <w:proofErr w:type="spellStart"/>
      <w:r w:rsidRPr="00E5292F">
        <w:rPr>
          <w:rFonts w:ascii="微软雅黑" w:hAnsi="微软雅黑" w:hint="eastAsia"/>
          <w:b/>
          <w:sz w:val="32"/>
          <w:szCs w:val="32"/>
        </w:rPr>
        <w:t>ALi</w:t>
      </w:r>
      <w:proofErr w:type="spellEnd"/>
      <w:r w:rsidR="00D718E7">
        <w:rPr>
          <w:rFonts w:ascii="微软雅黑" w:hAnsi="微软雅黑" w:hint="eastAsia"/>
          <w:b/>
          <w:sz w:val="32"/>
          <w:szCs w:val="32"/>
        </w:rPr>
        <w:t xml:space="preserve"> TV </w:t>
      </w:r>
      <w:r w:rsidR="00642E05" w:rsidRPr="00E5292F">
        <w:rPr>
          <w:rFonts w:ascii="微软雅黑" w:hAnsi="微软雅黑" w:hint="eastAsia"/>
          <w:b/>
          <w:sz w:val="32"/>
          <w:szCs w:val="32"/>
        </w:rPr>
        <w:t>SDK</w:t>
      </w:r>
      <w:r w:rsidR="00786CFC">
        <w:rPr>
          <w:rFonts w:ascii="微软雅黑" w:hAnsi="微软雅黑"/>
          <w:b/>
          <w:sz w:val="32"/>
          <w:szCs w:val="32"/>
        </w:rPr>
        <w:t xml:space="preserve"> </w:t>
      </w:r>
      <w:r w:rsidR="00FB0943">
        <w:rPr>
          <w:rFonts w:ascii="微软雅黑" w:hAnsi="微软雅黑" w:hint="eastAsia"/>
          <w:b/>
          <w:sz w:val="32"/>
          <w:szCs w:val="32"/>
        </w:rPr>
        <w:t>极简</w:t>
      </w:r>
      <w:r w:rsidR="00E307F3">
        <w:rPr>
          <w:rFonts w:ascii="微软雅黑" w:hAnsi="微软雅黑" w:hint="eastAsia"/>
          <w:b/>
          <w:sz w:val="32"/>
          <w:szCs w:val="32"/>
        </w:rPr>
        <w:t xml:space="preserve">版 </w:t>
      </w:r>
      <w:r w:rsidR="00642E05" w:rsidRPr="00E5292F">
        <w:rPr>
          <w:rFonts w:ascii="微软雅黑" w:hAnsi="微软雅黑" w:hint="eastAsia"/>
          <w:b/>
          <w:sz w:val="32"/>
          <w:szCs w:val="32"/>
        </w:rPr>
        <w:t>集成</w:t>
      </w:r>
      <w:r w:rsidR="008B2E37" w:rsidRPr="00E5292F">
        <w:rPr>
          <w:rFonts w:ascii="微软雅黑" w:hAnsi="微软雅黑" w:hint="eastAsia"/>
          <w:b/>
          <w:sz w:val="32"/>
          <w:szCs w:val="32"/>
        </w:rPr>
        <w:t>文档</w:t>
      </w:r>
    </w:p>
    <w:p w14:paraId="04C9238C" w14:textId="77777777" w:rsidR="00C6062A" w:rsidRPr="00E5292F" w:rsidRDefault="00C6062A" w:rsidP="00760522">
      <w:pPr>
        <w:spacing w:beforeLines="100" w:before="312" w:afterLines="100" w:after="312" w:line="360" w:lineRule="exact"/>
        <w:jc w:val="center"/>
        <w:rPr>
          <w:rFonts w:ascii="微软雅黑" w:hAnsi="微软雅黑"/>
          <w:b/>
          <w:sz w:val="32"/>
          <w:szCs w:val="32"/>
        </w:rPr>
      </w:pPr>
    </w:p>
    <w:p w14:paraId="33655560" w14:textId="77777777" w:rsidR="00C6062A" w:rsidRPr="00E5292F" w:rsidRDefault="00C6062A" w:rsidP="00F51E54">
      <w:pPr>
        <w:spacing w:beforeLines="100" w:before="312" w:afterLines="100" w:after="312" w:line="360" w:lineRule="exact"/>
        <w:rPr>
          <w:rFonts w:ascii="微软雅黑" w:hAnsi="微软雅黑"/>
          <w:b/>
          <w:sz w:val="32"/>
          <w:szCs w:val="32"/>
        </w:rPr>
      </w:pPr>
    </w:p>
    <w:bookmarkEnd w:id="0"/>
    <w:bookmarkEnd w:id="1"/>
    <w:p w14:paraId="51892176" w14:textId="77777777" w:rsidR="00ED25A2" w:rsidRPr="00E5292F" w:rsidRDefault="00ED25A2" w:rsidP="00760522">
      <w:pPr>
        <w:widowControl/>
        <w:spacing w:line="360" w:lineRule="exact"/>
        <w:jc w:val="left"/>
        <w:rPr>
          <w:rStyle w:val="Char1"/>
          <w:rFonts w:ascii="微软雅黑" w:eastAsia="微软雅黑" w:hAnsi="微软雅黑"/>
          <w:b w:val="0"/>
        </w:rPr>
      </w:pPr>
    </w:p>
    <w:p w14:paraId="14D580B0" w14:textId="77777777" w:rsidR="00F51E54" w:rsidRPr="00E5292F" w:rsidRDefault="00F51E54">
      <w:pPr>
        <w:widowControl/>
        <w:jc w:val="left"/>
        <w:rPr>
          <w:rFonts w:ascii="微软雅黑" w:hAnsi="微软雅黑"/>
          <w:kern w:val="0"/>
          <w:sz w:val="32"/>
          <w:szCs w:val="32"/>
        </w:rPr>
      </w:pPr>
      <w:r w:rsidRPr="00E5292F">
        <w:rPr>
          <w:rFonts w:ascii="微软雅黑" w:hAnsi="微软雅黑"/>
        </w:rPr>
        <w:br w:type="page"/>
      </w:r>
    </w:p>
    <w:p w14:paraId="5DB6AB17" w14:textId="77777777" w:rsidR="00C66802" w:rsidRPr="00E5292F" w:rsidRDefault="00C66802" w:rsidP="00760522">
      <w:pPr>
        <w:pStyle w:val="TOC"/>
        <w:spacing w:line="360" w:lineRule="exact"/>
        <w:jc w:val="center"/>
        <w:rPr>
          <w:rFonts w:ascii="微软雅黑" w:hAnsi="微软雅黑"/>
          <w:color w:val="auto"/>
        </w:rPr>
      </w:pPr>
      <w:r w:rsidRPr="00E5292F">
        <w:rPr>
          <w:rFonts w:ascii="微软雅黑" w:hAnsi="微软雅黑"/>
          <w:color w:val="auto"/>
          <w:lang w:val="zh-CN"/>
        </w:rPr>
        <w:lastRenderedPageBreak/>
        <w:t>目</w:t>
      </w:r>
      <w:r w:rsidR="001B5782" w:rsidRPr="00E5292F">
        <w:rPr>
          <w:rFonts w:ascii="微软雅黑" w:hAnsi="微软雅黑" w:hint="eastAsia"/>
          <w:color w:val="auto"/>
        </w:rPr>
        <w:t xml:space="preserve">      </w:t>
      </w:r>
      <w:r w:rsidRPr="00E5292F">
        <w:rPr>
          <w:rFonts w:ascii="微软雅黑" w:hAnsi="微软雅黑"/>
          <w:color w:val="auto"/>
          <w:lang w:val="zh-CN"/>
        </w:rPr>
        <w:t>录</w:t>
      </w:r>
    </w:p>
    <w:p w14:paraId="0F9C936A" w14:textId="77777777" w:rsidR="00FB0943" w:rsidRDefault="00D7514E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 w:rsidRPr="00E5292F">
        <w:rPr>
          <w:rFonts w:ascii="微软雅黑" w:hAnsi="微软雅黑"/>
        </w:rPr>
        <w:fldChar w:fldCharType="begin"/>
      </w:r>
      <w:r w:rsidRPr="00E5292F">
        <w:rPr>
          <w:rFonts w:ascii="微软雅黑" w:hAnsi="微软雅黑"/>
        </w:rPr>
        <w:instrText xml:space="preserve"> TOC \o "1-3" </w:instrText>
      </w:r>
      <w:r w:rsidRPr="00E5292F">
        <w:rPr>
          <w:rFonts w:ascii="微软雅黑" w:hAnsi="微软雅黑"/>
        </w:rPr>
        <w:fldChar w:fldCharType="separate"/>
      </w:r>
      <w:r w:rsidR="00FB0943" w:rsidRPr="00DA6AFE">
        <w:rPr>
          <w:rFonts w:ascii="微软雅黑" w:hAnsi="微软雅黑"/>
          <w:noProof/>
          <w:kern w:val="0"/>
        </w:rPr>
        <w:t>1</w:t>
      </w:r>
      <w:r w:rsidR="00FB0943">
        <w:rPr>
          <w:rFonts w:asciiTheme="minorHAnsi" w:eastAsiaTheme="minorEastAsia" w:hAnsiTheme="minorHAnsi" w:cstheme="minorBidi"/>
          <w:noProof/>
        </w:rPr>
        <w:tab/>
      </w:r>
      <w:r w:rsidR="00FB0943" w:rsidRPr="00DA6AFE">
        <w:rPr>
          <w:rFonts w:ascii="微软雅黑" w:hAnsi="微软雅黑" w:cs="Arial" w:hint="eastAsia"/>
          <w:noProof/>
          <w:kern w:val="0"/>
        </w:rPr>
        <w:t>文档说明</w:t>
      </w:r>
      <w:r w:rsidR="00FB0943">
        <w:rPr>
          <w:noProof/>
        </w:rPr>
        <w:tab/>
      </w:r>
      <w:r w:rsidR="00FB0943">
        <w:rPr>
          <w:noProof/>
        </w:rPr>
        <w:fldChar w:fldCharType="begin"/>
      </w:r>
      <w:r w:rsidR="00FB0943">
        <w:rPr>
          <w:noProof/>
        </w:rPr>
        <w:instrText xml:space="preserve"> PAGEREF _Toc455426901 \h </w:instrText>
      </w:r>
      <w:r w:rsidR="00FB0943">
        <w:rPr>
          <w:noProof/>
        </w:rPr>
      </w:r>
      <w:r w:rsidR="00FB0943">
        <w:rPr>
          <w:noProof/>
        </w:rPr>
        <w:fldChar w:fldCharType="separate"/>
      </w:r>
      <w:r w:rsidR="00FB0943">
        <w:rPr>
          <w:noProof/>
        </w:rPr>
        <w:t>4</w:t>
      </w:r>
      <w:r w:rsidR="00FB0943">
        <w:rPr>
          <w:noProof/>
        </w:rPr>
        <w:fldChar w:fldCharType="end"/>
      </w:r>
    </w:p>
    <w:p w14:paraId="04D00FA5" w14:textId="77777777" w:rsidR="00FB0943" w:rsidRDefault="00FB0943">
      <w:pPr>
        <w:pStyle w:val="20"/>
        <w:rPr>
          <w:rFonts w:asciiTheme="minorHAnsi" w:eastAsiaTheme="minorEastAsia" w:hAnsiTheme="minorHAnsi" w:cstheme="minorBidi"/>
          <w:noProof/>
        </w:rPr>
      </w:pPr>
      <w:r w:rsidRPr="00DA6AFE">
        <w:rPr>
          <w:rFonts w:ascii="微软雅黑" w:hAnsi="微软雅黑"/>
          <w:noProof/>
        </w:rPr>
        <w:t xml:space="preserve">1.1 </w:t>
      </w:r>
      <w:r w:rsidRPr="00DA6AFE">
        <w:rPr>
          <w:rFonts w:ascii="微软雅黑" w:hAnsi="微软雅黑" w:hint="eastAsia"/>
          <w:noProof/>
        </w:rPr>
        <w:t>业务约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54269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CF4E104" w14:textId="77777777" w:rsidR="00FB0943" w:rsidRDefault="00FB0943">
      <w:pPr>
        <w:pStyle w:val="20"/>
        <w:rPr>
          <w:rFonts w:asciiTheme="minorHAnsi" w:eastAsiaTheme="minorEastAsia" w:hAnsiTheme="minorHAnsi" w:cstheme="minorBidi"/>
          <w:noProof/>
        </w:rPr>
      </w:pPr>
      <w:r w:rsidRPr="00DA6AFE">
        <w:rPr>
          <w:rFonts w:ascii="微软雅黑" w:hAnsi="微软雅黑"/>
          <w:noProof/>
        </w:rPr>
        <w:t xml:space="preserve">1.2 </w:t>
      </w:r>
      <w:r w:rsidRPr="00DA6AFE">
        <w:rPr>
          <w:rFonts w:ascii="微软雅黑" w:hAnsi="微软雅黑" w:hint="eastAsia"/>
          <w:noProof/>
        </w:rPr>
        <w:t>通信约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54269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9693983" w14:textId="77777777" w:rsidR="00FB0943" w:rsidRDefault="00FB0943">
      <w:pPr>
        <w:pStyle w:val="20"/>
        <w:rPr>
          <w:rFonts w:asciiTheme="minorHAnsi" w:eastAsiaTheme="minorEastAsia" w:hAnsiTheme="minorHAnsi" w:cstheme="minorBidi"/>
          <w:noProof/>
        </w:rPr>
      </w:pPr>
      <w:r w:rsidRPr="00DA6AFE">
        <w:rPr>
          <w:rFonts w:ascii="微软雅黑" w:hAnsi="微软雅黑"/>
          <w:noProof/>
        </w:rPr>
        <w:t xml:space="preserve">1.3 </w:t>
      </w:r>
      <w:r w:rsidRPr="00DA6AFE">
        <w:rPr>
          <w:rFonts w:ascii="微软雅黑" w:hAnsi="微软雅黑" w:hint="eastAsia"/>
          <w:noProof/>
        </w:rPr>
        <w:t>安全规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54269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4D00F02" w14:textId="77777777" w:rsidR="00FB0943" w:rsidRDefault="00FB0943">
      <w:pPr>
        <w:pStyle w:val="20"/>
        <w:rPr>
          <w:rFonts w:asciiTheme="minorHAnsi" w:eastAsiaTheme="minorEastAsia" w:hAnsiTheme="minorHAnsi" w:cstheme="minorBidi"/>
          <w:noProof/>
        </w:rPr>
      </w:pPr>
      <w:r w:rsidRPr="00DA6AFE">
        <w:rPr>
          <w:rFonts w:ascii="微软雅黑" w:hAnsi="微软雅黑"/>
          <w:noProof/>
        </w:rPr>
        <w:t xml:space="preserve">1.4 </w:t>
      </w:r>
      <w:r w:rsidRPr="00DA6AFE">
        <w:rPr>
          <w:rFonts w:ascii="微软雅黑" w:hAnsi="微软雅黑" w:hint="eastAsia"/>
          <w:noProof/>
        </w:rPr>
        <w:t>技术示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54269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CDCB74F" w14:textId="77777777" w:rsidR="00FB0943" w:rsidRDefault="00FB0943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>1.4.1 RSA</w:t>
      </w:r>
      <w:r>
        <w:rPr>
          <w:rFonts w:hint="eastAsia"/>
          <w:noProof/>
        </w:rPr>
        <w:t>密钥生成方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54269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A714E01" w14:textId="77777777" w:rsidR="00FB0943" w:rsidRDefault="00FB0943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>1.4.2  RSA</w:t>
      </w:r>
      <w:r>
        <w:rPr>
          <w:rFonts w:hint="eastAsia"/>
          <w:noProof/>
        </w:rPr>
        <w:t>签名</w:t>
      </w:r>
      <w:r>
        <w:rPr>
          <w:noProof/>
        </w:rPr>
        <w:t>(sign)</w:t>
      </w:r>
      <w:r>
        <w:rPr>
          <w:rFonts w:hint="eastAsia"/>
          <w:noProof/>
        </w:rPr>
        <w:t>算法示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54269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7CA6364" w14:textId="77777777" w:rsidR="00FB0943" w:rsidRDefault="00FB0943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 xml:space="preserve">1.4.3 </w:t>
      </w:r>
      <w:r>
        <w:rPr>
          <w:rFonts w:hint="eastAsia"/>
          <w:noProof/>
        </w:rPr>
        <w:t>服务端</w:t>
      </w:r>
      <w:r>
        <w:rPr>
          <w:noProof/>
        </w:rPr>
        <w:t>notify</w:t>
      </w:r>
      <w:r>
        <w:rPr>
          <w:rFonts w:hint="eastAsia"/>
          <w:noProof/>
        </w:rPr>
        <w:t>解密</w:t>
      </w:r>
      <w:r>
        <w:rPr>
          <w:noProof/>
        </w:rPr>
        <w:t>demo</w:t>
      </w:r>
      <w:r>
        <w:rPr>
          <w:rFonts w:hint="eastAsia"/>
          <w:noProof/>
        </w:rPr>
        <w:t>（</w:t>
      </w:r>
      <w:r>
        <w:rPr>
          <w:noProof/>
        </w:rPr>
        <w:t>java</w:t>
      </w:r>
      <w:r>
        <w:rPr>
          <w:rFonts w:hint="eastAsia"/>
          <w:noProof/>
        </w:rPr>
        <w:t>版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54269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4A53C3CD" w14:textId="77777777" w:rsidR="00FB0943" w:rsidRDefault="00FB0943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 xml:space="preserve">1.4.4 </w:t>
      </w:r>
      <w:r>
        <w:rPr>
          <w:rFonts w:hint="eastAsia"/>
          <w:noProof/>
        </w:rPr>
        <w:t>服务端</w:t>
      </w:r>
      <w:r>
        <w:rPr>
          <w:noProof/>
        </w:rPr>
        <w:t>notify</w:t>
      </w:r>
      <w:r>
        <w:rPr>
          <w:rFonts w:hint="eastAsia"/>
          <w:noProof/>
        </w:rPr>
        <w:t>解密</w:t>
      </w:r>
      <w:r>
        <w:rPr>
          <w:noProof/>
        </w:rPr>
        <w:t>demo</w:t>
      </w:r>
      <w:r>
        <w:rPr>
          <w:rFonts w:hint="eastAsia"/>
          <w:noProof/>
        </w:rPr>
        <w:t>（</w:t>
      </w:r>
      <w:r>
        <w:rPr>
          <w:noProof/>
        </w:rPr>
        <w:t>php</w:t>
      </w:r>
      <w:r>
        <w:rPr>
          <w:rFonts w:hint="eastAsia"/>
          <w:noProof/>
        </w:rPr>
        <w:t>版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54269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0A8B6C76" w14:textId="77777777" w:rsidR="00FB0943" w:rsidRDefault="00FB094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 w:rsidRPr="00DA6AFE">
        <w:rPr>
          <w:rFonts w:ascii="微软雅黑" w:hAnsi="微软雅黑"/>
          <w:noProof/>
          <w:kern w:val="0"/>
        </w:rPr>
        <w:t>2</w:t>
      </w:r>
      <w:r>
        <w:rPr>
          <w:rFonts w:asciiTheme="minorHAnsi" w:eastAsiaTheme="minorEastAsia" w:hAnsiTheme="minorHAnsi" w:cstheme="minorBidi"/>
          <w:noProof/>
        </w:rPr>
        <w:tab/>
      </w:r>
      <w:r w:rsidRPr="00DA6AFE">
        <w:rPr>
          <w:rFonts w:ascii="微软雅黑" w:hAnsi="微软雅黑" w:cs="Arial"/>
          <w:noProof/>
          <w:kern w:val="0"/>
        </w:rPr>
        <w:t>SDK</w:t>
      </w:r>
      <w:r w:rsidRPr="00DA6AFE">
        <w:rPr>
          <w:rFonts w:ascii="微软雅黑" w:hAnsi="微软雅黑" w:cs="Arial" w:hint="eastAsia"/>
          <w:noProof/>
          <w:kern w:val="0"/>
        </w:rPr>
        <w:t>接口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54269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21CCAE4E" w14:textId="77777777" w:rsidR="00FB0943" w:rsidRDefault="00FB0943">
      <w:pPr>
        <w:pStyle w:val="20"/>
        <w:rPr>
          <w:rFonts w:asciiTheme="minorHAnsi" w:eastAsiaTheme="minorEastAsia" w:hAnsiTheme="minorHAnsi" w:cstheme="minorBidi"/>
          <w:noProof/>
        </w:rPr>
      </w:pPr>
      <w:r w:rsidRPr="00DA6AFE">
        <w:rPr>
          <w:rFonts w:ascii="微软雅黑" w:hAnsi="微软雅黑"/>
          <w:bCs/>
          <w:noProof/>
        </w:rPr>
        <w:t>2.1  SDK</w:t>
      </w:r>
      <w:r w:rsidRPr="00DA6AFE">
        <w:rPr>
          <w:rFonts w:ascii="微软雅黑" w:hAnsi="微软雅黑" w:hint="eastAsia"/>
          <w:bCs/>
          <w:noProof/>
        </w:rPr>
        <w:t>接入方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54269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4447AC18" w14:textId="77777777" w:rsidR="00FB0943" w:rsidRDefault="00FB0943">
      <w:pPr>
        <w:pStyle w:val="20"/>
        <w:rPr>
          <w:rFonts w:asciiTheme="minorHAnsi" w:eastAsiaTheme="minorEastAsia" w:hAnsiTheme="minorHAnsi" w:cstheme="minorBidi"/>
          <w:noProof/>
        </w:rPr>
      </w:pPr>
      <w:r w:rsidRPr="00DA6AFE">
        <w:rPr>
          <w:rFonts w:ascii="微软雅黑" w:hAnsi="微软雅黑"/>
          <w:noProof/>
        </w:rPr>
        <w:t>2.2  SDK</w:t>
      </w:r>
      <w:r w:rsidRPr="00DA6AFE">
        <w:rPr>
          <w:rFonts w:ascii="微软雅黑" w:hAnsi="微软雅黑" w:hint="eastAsia"/>
          <w:noProof/>
        </w:rPr>
        <w:t>系统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54269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0CA1F2AF" w14:textId="77777777" w:rsidR="00FB0943" w:rsidRDefault="00FB0943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 xml:space="preserve">2.2.1 </w:t>
      </w:r>
      <w:r>
        <w:rPr>
          <w:rFonts w:hint="eastAsia"/>
          <w:noProof/>
        </w:rPr>
        <w:t>初始化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54269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3BE7CE82" w14:textId="77777777" w:rsidR="00FB0943" w:rsidRDefault="00FB0943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 xml:space="preserve">2.2.2 </w:t>
      </w:r>
      <w:r>
        <w:rPr>
          <w:rFonts w:hint="eastAsia"/>
          <w:noProof/>
        </w:rPr>
        <w:t>注销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54269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46EA2E23" w14:textId="77777777" w:rsidR="00FB0943" w:rsidRDefault="00FB0943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 xml:space="preserve">2.2.3 </w:t>
      </w:r>
      <w:r>
        <w:rPr>
          <w:rFonts w:hint="eastAsia"/>
          <w:noProof/>
        </w:rPr>
        <w:t>获取</w:t>
      </w:r>
      <w:r>
        <w:rPr>
          <w:noProof/>
        </w:rPr>
        <w:t>SDK</w:t>
      </w:r>
      <w:r>
        <w:rPr>
          <w:rFonts w:hint="eastAsia"/>
          <w:noProof/>
        </w:rPr>
        <w:t>版本号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54269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20F8D78C" w14:textId="77777777" w:rsidR="00FB0943" w:rsidRDefault="00FB0943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>2.2.4 Log</w:t>
      </w:r>
      <w:r>
        <w:rPr>
          <w:rFonts w:hint="eastAsia"/>
          <w:noProof/>
        </w:rPr>
        <w:t>开关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54269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0571DFBE" w14:textId="77777777" w:rsidR="00FB0943" w:rsidRDefault="00FB0943">
      <w:pPr>
        <w:pStyle w:val="20"/>
        <w:rPr>
          <w:rFonts w:asciiTheme="minorHAnsi" w:eastAsiaTheme="minorEastAsia" w:hAnsiTheme="minorHAnsi" w:cstheme="minorBidi"/>
          <w:noProof/>
        </w:rPr>
      </w:pPr>
      <w:r w:rsidRPr="00DA6AFE">
        <w:rPr>
          <w:rFonts w:ascii="微软雅黑" w:hAnsi="微软雅黑"/>
          <w:noProof/>
        </w:rPr>
        <w:t xml:space="preserve">2.3 </w:t>
      </w:r>
      <w:r w:rsidRPr="00DA6AFE">
        <w:rPr>
          <w:rFonts w:ascii="微软雅黑" w:hAnsi="微软雅黑" w:hint="eastAsia"/>
          <w:noProof/>
        </w:rPr>
        <w:t>登录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54269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7CA1333E" w14:textId="77777777" w:rsidR="00FB0943" w:rsidRDefault="00FB0943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>2.3.1</w:t>
      </w:r>
      <w:r>
        <w:rPr>
          <w:rFonts w:asciiTheme="minorHAnsi" w:eastAsiaTheme="minorEastAsia" w:hAnsiTheme="minorHAnsi" w:cstheme="minorBidi"/>
          <w:noProof/>
        </w:rPr>
        <w:tab/>
      </w:r>
      <w:r>
        <w:rPr>
          <w:rFonts w:hint="eastAsia"/>
          <w:noProof/>
        </w:rPr>
        <w:t>授权查询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54269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4F37CCB4" w14:textId="77777777" w:rsidR="00FB0943" w:rsidRDefault="00FB0943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>2.3.2</w:t>
      </w:r>
      <w:r>
        <w:rPr>
          <w:rFonts w:asciiTheme="minorHAnsi" w:eastAsiaTheme="minorEastAsia" w:hAnsiTheme="minorHAnsi" w:cstheme="minorBidi"/>
          <w:noProof/>
        </w:rPr>
        <w:tab/>
      </w:r>
      <w:r>
        <w:rPr>
          <w:rFonts w:hint="eastAsia"/>
          <w:noProof/>
        </w:rPr>
        <w:t>登录授权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54269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2AB506E9" w14:textId="77777777" w:rsidR="00FB0943" w:rsidRDefault="00FB0943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>2.3.3</w:t>
      </w:r>
      <w:r>
        <w:rPr>
          <w:rFonts w:asciiTheme="minorHAnsi" w:eastAsiaTheme="minorEastAsia" w:hAnsiTheme="minorHAnsi" w:cstheme="minorBidi"/>
          <w:noProof/>
        </w:rPr>
        <w:tab/>
      </w:r>
      <w:r>
        <w:rPr>
          <w:rFonts w:hint="eastAsia"/>
          <w:noProof/>
        </w:rPr>
        <w:t>获取用户信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54269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7DD6D33C" w14:textId="77777777" w:rsidR="00FB0943" w:rsidRDefault="00FB0943">
      <w:pPr>
        <w:pStyle w:val="20"/>
        <w:rPr>
          <w:rFonts w:asciiTheme="minorHAnsi" w:eastAsiaTheme="minorEastAsia" w:hAnsiTheme="minorHAnsi" w:cstheme="minorBidi"/>
          <w:noProof/>
        </w:rPr>
      </w:pPr>
      <w:r w:rsidRPr="00DA6AFE">
        <w:rPr>
          <w:rFonts w:ascii="微软雅黑" w:hAnsi="微软雅黑"/>
          <w:noProof/>
        </w:rPr>
        <w:t>2.4</w:t>
      </w:r>
      <w:r>
        <w:rPr>
          <w:rFonts w:asciiTheme="minorHAnsi" w:eastAsiaTheme="minorEastAsia" w:hAnsiTheme="minorHAnsi" w:cstheme="minorBidi"/>
          <w:noProof/>
        </w:rPr>
        <w:tab/>
      </w:r>
      <w:r w:rsidRPr="00DA6AFE">
        <w:rPr>
          <w:rFonts w:ascii="微软雅黑" w:hAnsi="微软雅黑" w:hint="eastAsia"/>
          <w:noProof/>
        </w:rPr>
        <w:t>支付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54269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3572A6A6" w14:textId="77777777" w:rsidR="00FB0943" w:rsidRDefault="00FB0943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>2.4.1</w:t>
      </w:r>
      <w:r>
        <w:rPr>
          <w:rFonts w:hint="eastAsia"/>
          <w:noProof/>
        </w:rPr>
        <w:t>网络支付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54269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0A6FFFE8" w14:textId="77777777" w:rsidR="00FB0943" w:rsidRDefault="00FB0943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lastRenderedPageBreak/>
        <w:t xml:space="preserve">2.4.2 </w:t>
      </w:r>
      <w:r>
        <w:rPr>
          <w:rFonts w:hint="eastAsia"/>
          <w:noProof/>
        </w:rPr>
        <w:t>单机支付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54269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8</w:t>
      </w:r>
      <w:r>
        <w:rPr>
          <w:noProof/>
        </w:rPr>
        <w:fldChar w:fldCharType="end"/>
      </w:r>
    </w:p>
    <w:p w14:paraId="075AC0FE" w14:textId="77777777" w:rsidR="001B5782" w:rsidRPr="001F641C" w:rsidRDefault="00D7514E" w:rsidP="00760522">
      <w:pPr>
        <w:spacing w:line="360" w:lineRule="exact"/>
        <w:rPr>
          <w:rFonts w:ascii="微软雅黑" w:hAnsi="微软雅黑"/>
          <w:b/>
          <w:bCs/>
        </w:rPr>
      </w:pPr>
      <w:r w:rsidRPr="00E5292F">
        <w:rPr>
          <w:rFonts w:ascii="微软雅黑" w:hAnsi="微软雅黑"/>
        </w:rPr>
        <w:fldChar w:fldCharType="end"/>
      </w:r>
    </w:p>
    <w:p w14:paraId="3FAA895F" w14:textId="77777777" w:rsidR="005B56BD" w:rsidRPr="001F641C" w:rsidRDefault="005B56BD">
      <w:pPr>
        <w:widowControl/>
        <w:jc w:val="left"/>
        <w:rPr>
          <w:rFonts w:ascii="微软雅黑" w:hAnsi="微软雅黑"/>
          <w:b/>
          <w:bCs/>
        </w:rPr>
      </w:pPr>
      <w:r w:rsidRPr="001F641C">
        <w:rPr>
          <w:rFonts w:ascii="微软雅黑" w:hAnsi="微软雅黑"/>
          <w:b/>
          <w:bCs/>
        </w:rPr>
        <w:br w:type="page"/>
      </w:r>
    </w:p>
    <w:p w14:paraId="0C64C4BA" w14:textId="77777777" w:rsidR="008D18FB" w:rsidRPr="00E5292F" w:rsidRDefault="008D18FB" w:rsidP="00760522">
      <w:pPr>
        <w:pStyle w:val="1"/>
        <w:keepLines w:val="0"/>
        <w:widowControl/>
        <w:numPr>
          <w:ilvl w:val="0"/>
          <w:numId w:val="1"/>
        </w:numPr>
        <w:spacing w:before="480" w:after="360" w:line="360" w:lineRule="exact"/>
        <w:ind w:left="0" w:firstLine="0"/>
        <w:jc w:val="left"/>
        <w:rPr>
          <w:rFonts w:ascii="微软雅黑" w:hAnsi="微软雅黑" w:cs="Arial"/>
          <w:bCs w:val="0"/>
          <w:kern w:val="0"/>
          <w:sz w:val="36"/>
          <w:szCs w:val="36"/>
        </w:rPr>
      </w:pPr>
      <w:bookmarkStart w:id="2" w:name="_Toc374195485"/>
      <w:bookmarkStart w:id="3" w:name="_Toc455426901"/>
      <w:r w:rsidRPr="00E5292F">
        <w:rPr>
          <w:rFonts w:ascii="微软雅黑" w:hAnsi="微软雅黑" w:cs="Arial" w:hint="eastAsia"/>
          <w:bCs w:val="0"/>
          <w:kern w:val="0"/>
          <w:sz w:val="36"/>
          <w:szCs w:val="36"/>
        </w:rPr>
        <w:lastRenderedPageBreak/>
        <w:t>文档</w:t>
      </w:r>
      <w:r w:rsidRPr="00E5292F">
        <w:rPr>
          <w:rFonts w:ascii="微软雅黑" w:hAnsi="微软雅黑" w:cs="Arial"/>
          <w:bCs w:val="0"/>
          <w:kern w:val="0"/>
          <w:sz w:val="36"/>
          <w:szCs w:val="36"/>
        </w:rPr>
        <w:t>说明</w:t>
      </w:r>
      <w:bookmarkEnd w:id="2"/>
      <w:bookmarkEnd w:id="3"/>
    </w:p>
    <w:p w14:paraId="10DBC46D" w14:textId="77777777" w:rsidR="00CB0C73" w:rsidRPr="00E5292F" w:rsidRDefault="00CB0C73" w:rsidP="00760522">
      <w:pPr>
        <w:pStyle w:val="2"/>
        <w:tabs>
          <w:tab w:val="left" w:pos="3119"/>
        </w:tabs>
        <w:spacing w:line="360" w:lineRule="exact"/>
        <w:rPr>
          <w:rFonts w:ascii="微软雅黑" w:hAnsi="微软雅黑"/>
        </w:rPr>
      </w:pPr>
      <w:bookmarkStart w:id="4" w:name="_Toc455426902"/>
      <w:r w:rsidRPr="00E5292F">
        <w:rPr>
          <w:rFonts w:ascii="微软雅黑" w:hAnsi="微软雅黑" w:hint="eastAsia"/>
        </w:rPr>
        <w:t>1.</w:t>
      </w:r>
      <w:r w:rsidR="00C85421">
        <w:rPr>
          <w:rFonts w:ascii="微软雅黑" w:hAnsi="微软雅黑" w:hint="eastAsia"/>
        </w:rPr>
        <w:t xml:space="preserve">1 </w:t>
      </w:r>
      <w:r w:rsidRPr="00E5292F">
        <w:rPr>
          <w:rFonts w:ascii="微软雅黑" w:hAnsi="微软雅黑" w:hint="eastAsia"/>
        </w:rPr>
        <w:t>业务约定</w:t>
      </w:r>
      <w:bookmarkEnd w:id="4"/>
    </w:p>
    <w:p w14:paraId="5A0B4D8E" w14:textId="45BA69E3" w:rsidR="003A4446" w:rsidRPr="003771CD" w:rsidRDefault="00F83BBE" w:rsidP="003771CD">
      <w:pPr>
        <w:spacing w:line="360" w:lineRule="exact"/>
        <w:rPr>
          <w:rFonts w:ascii="微软雅黑" w:hAnsi="微软雅黑"/>
        </w:rPr>
      </w:pPr>
      <w:r>
        <w:rPr>
          <w:rFonts w:ascii="微软雅黑" w:hAnsi="微软雅黑" w:hint="eastAsia"/>
        </w:rPr>
        <w:t>三</w:t>
      </w:r>
      <w:proofErr w:type="gramStart"/>
      <w:r>
        <w:rPr>
          <w:rFonts w:ascii="微软雅黑" w:hAnsi="微软雅黑" w:hint="eastAsia"/>
        </w:rPr>
        <w:t>方</w:t>
      </w:r>
      <w:r w:rsidRPr="00F83BBE">
        <w:rPr>
          <w:rFonts w:ascii="微软雅黑" w:hAnsi="微软雅黑" w:hint="eastAsia"/>
        </w:rPr>
        <w:t>应用</w:t>
      </w:r>
      <w:proofErr w:type="gramEnd"/>
      <w:r w:rsidRPr="00F83BBE">
        <w:rPr>
          <w:rFonts w:ascii="微软雅黑" w:hAnsi="微软雅黑" w:hint="eastAsia"/>
        </w:rPr>
        <w:t>接入</w:t>
      </w:r>
      <w:r w:rsidR="00992F8B">
        <w:rPr>
          <w:rFonts w:ascii="微软雅黑" w:hAnsi="微软雅黑" w:hint="eastAsia"/>
        </w:rPr>
        <w:t>，只能使用阿里提供的账号体系进行登录和授权，</w:t>
      </w:r>
      <w:r>
        <w:rPr>
          <w:rFonts w:ascii="微软雅黑" w:hAnsi="微软雅黑" w:hint="eastAsia"/>
        </w:rPr>
        <w:t>不能提供独立</w:t>
      </w:r>
      <w:r w:rsidR="00CB0C73" w:rsidRPr="00F83BBE">
        <w:rPr>
          <w:rFonts w:ascii="微软雅黑" w:hAnsi="微软雅黑" w:hint="eastAsia"/>
        </w:rPr>
        <w:t>账号注册功能。</w:t>
      </w:r>
    </w:p>
    <w:p w14:paraId="79221CEE" w14:textId="613D32FA" w:rsidR="00C53B31" w:rsidRPr="00C53B31" w:rsidRDefault="00C53B31" w:rsidP="00C53B31">
      <w:pPr>
        <w:pStyle w:val="2"/>
        <w:tabs>
          <w:tab w:val="left" w:pos="3119"/>
        </w:tabs>
        <w:spacing w:line="360" w:lineRule="exact"/>
        <w:rPr>
          <w:rFonts w:ascii="微软雅黑" w:hAnsi="微软雅黑"/>
        </w:rPr>
      </w:pPr>
      <w:bookmarkStart w:id="5" w:name="_Toc454205166"/>
      <w:bookmarkStart w:id="6" w:name="_Toc455426903"/>
      <w:r w:rsidRPr="00C53B31">
        <w:rPr>
          <w:rFonts w:ascii="微软雅黑" w:hAnsi="微软雅黑" w:hint="eastAsia"/>
        </w:rPr>
        <w:t>1.</w:t>
      </w:r>
      <w:r>
        <w:rPr>
          <w:rFonts w:ascii="微软雅黑" w:hAnsi="微软雅黑" w:hint="eastAsia"/>
        </w:rPr>
        <w:t xml:space="preserve">2 </w:t>
      </w:r>
      <w:r w:rsidRPr="00C53B31">
        <w:rPr>
          <w:rFonts w:ascii="微软雅黑" w:hAnsi="微软雅黑" w:hint="eastAsia"/>
        </w:rPr>
        <w:t>通信约定</w:t>
      </w:r>
      <w:bookmarkEnd w:id="5"/>
      <w:bookmarkEnd w:id="6"/>
    </w:p>
    <w:p w14:paraId="2CBCDC22" w14:textId="77777777" w:rsidR="00C53B31" w:rsidRDefault="00C53B31" w:rsidP="00C53B31">
      <w:pPr>
        <w:ind w:firstLine="420"/>
      </w:pPr>
      <w:r>
        <w:rPr>
          <w:rFonts w:hint="eastAsia"/>
        </w:rPr>
        <w:t>支付服务</w:t>
      </w:r>
      <w:proofErr w:type="gramStart"/>
      <w:r>
        <w:rPr>
          <w:rFonts w:hint="eastAsia"/>
        </w:rPr>
        <w:t>端支持</w:t>
      </w:r>
      <w:proofErr w:type="gramEnd"/>
      <w:r>
        <w:rPr>
          <w:rFonts w:hint="eastAsia"/>
        </w:rPr>
        <w:t>两种通信模式，即</w:t>
      </w:r>
      <w:r>
        <w:t>http</w:t>
      </w:r>
      <w:r>
        <w:rPr>
          <w:rFonts w:hint="eastAsia"/>
        </w:rPr>
        <w:t>（</w:t>
      </w:r>
      <w:r>
        <w:t>https</w:t>
      </w:r>
      <w:r>
        <w:rPr>
          <w:rFonts w:hint="eastAsia"/>
        </w:rPr>
        <w:t>）模式和</w:t>
      </w:r>
      <w:r>
        <w:t>TOP</w:t>
      </w:r>
      <w:r>
        <w:rPr>
          <w:rFonts w:hint="eastAsia"/>
        </w:rPr>
        <w:t>模式。</w:t>
      </w:r>
    </w:p>
    <w:p w14:paraId="6455DFFD" w14:textId="77777777" w:rsidR="00C53B31" w:rsidRDefault="00C53B31" w:rsidP="00C53B31">
      <w:pPr>
        <w:ind w:firstLine="420"/>
      </w:pPr>
      <w:r>
        <w:t>Https</w:t>
      </w:r>
      <w:r>
        <w:rPr>
          <w:rFonts w:hint="eastAsia"/>
        </w:rPr>
        <w:t>通信方式：适合于支付成功后</w:t>
      </w:r>
      <w:proofErr w:type="gramStart"/>
      <w:r>
        <w:rPr>
          <w:rFonts w:hint="eastAsia"/>
        </w:rPr>
        <w:t>的数娱服务</w:t>
      </w:r>
      <w:proofErr w:type="gramEnd"/>
      <w:r>
        <w:rPr>
          <w:rFonts w:hint="eastAsia"/>
        </w:rPr>
        <w:t>端回调</w:t>
      </w:r>
    </w:p>
    <w:p w14:paraId="4D7ECC5E" w14:textId="77777777" w:rsidR="00C53B31" w:rsidRDefault="00C53B31" w:rsidP="00C53B31">
      <w:pPr>
        <w:ind w:firstLine="420"/>
      </w:pPr>
      <w:r>
        <w:rPr>
          <w:rFonts w:hint="eastAsia"/>
        </w:rPr>
        <w:t>使用</w:t>
      </w:r>
      <w:r>
        <w:t>https</w:t>
      </w:r>
      <w:r>
        <w:rPr>
          <w:rFonts w:hint="eastAsia"/>
        </w:rPr>
        <w:t>通信方式采用</w:t>
      </w:r>
      <w:r>
        <w:t>RSA</w:t>
      </w:r>
      <w:r>
        <w:rPr>
          <w:rFonts w:hint="eastAsia"/>
        </w:rPr>
        <w:t>公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加解密。该方式</w:t>
      </w:r>
      <w:proofErr w:type="spellStart"/>
      <w:r>
        <w:t>cp</w:t>
      </w:r>
      <w:proofErr w:type="spellEnd"/>
      <w:r>
        <w:rPr>
          <w:rFonts w:hint="eastAsia"/>
        </w:rPr>
        <w:t>需要首先在数</w:t>
      </w:r>
      <w:proofErr w:type="gramStart"/>
      <w:r>
        <w:rPr>
          <w:rFonts w:hint="eastAsia"/>
        </w:rPr>
        <w:t>娱</w:t>
      </w:r>
      <w:proofErr w:type="gramEnd"/>
      <w:r>
        <w:t>TV</w:t>
      </w:r>
      <w:r>
        <w:rPr>
          <w:rFonts w:hint="eastAsia"/>
        </w:rPr>
        <w:t>开放平台（</w:t>
      </w:r>
      <w:r>
        <w:t>http://open.aliplay.com/</w:t>
      </w:r>
      <w:r>
        <w:rPr>
          <w:rFonts w:hint="eastAsia"/>
        </w:rPr>
        <w:t>）填写开发者的</w:t>
      </w:r>
      <w:r>
        <w:t>RSA</w:t>
      </w:r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信息。</w:t>
      </w:r>
      <w:r>
        <w:t xml:space="preserve"> </w:t>
      </w:r>
      <w:proofErr w:type="gramStart"/>
      <w:r>
        <w:rPr>
          <w:rFonts w:hint="eastAsia"/>
        </w:rPr>
        <w:t>数娱使用</w:t>
      </w:r>
      <w:proofErr w:type="gramEnd"/>
      <w:r>
        <w:t>CP</w:t>
      </w:r>
      <w:r>
        <w:rPr>
          <w:rFonts w:hint="eastAsia"/>
        </w:rPr>
        <w:t>填写的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进行加签，</w:t>
      </w:r>
      <w:r>
        <w:t>CP</w:t>
      </w:r>
      <w:r>
        <w:rPr>
          <w:rFonts w:hint="eastAsia"/>
        </w:rPr>
        <w:t>的服务</w:t>
      </w:r>
      <w:proofErr w:type="gramStart"/>
      <w:r>
        <w:rPr>
          <w:rFonts w:hint="eastAsia"/>
        </w:rPr>
        <w:t>端接到</w:t>
      </w:r>
      <w:proofErr w:type="gramEnd"/>
      <w:r>
        <w:rPr>
          <w:rFonts w:hint="eastAsia"/>
        </w:rPr>
        <w:t>回调后，使用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进行解签；回调的原始内容为</w:t>
      </w:r>
      <w:proofErr w:type="spellStart"/>
      <w:r>
        <w:t>json</w:t>
      </w:r>
      <w:proofErr w:type="spellEnd"/>
      <w:r>
        <w:rPr>
          <w:rFonts w:hint="eastAsia"/>
        </w:rPr>
        <w:t>格式，具体字段定义参照</w:t>
      </w:r>
      <w:r>
        <w:t>SDK</w:t>
      </w:r>
      <w:r>
        <w:rPr>
          <w:rFonts w:hint="eastAsia"/>
        </w:rPr>
        <w:t>文档</w:t>
      </w:r>
      <w:r>
        <w:t>2.4.1.3</w:t>
      </w:r>
      <w:r>
        <w:rPr>
          <w:rFonts w:hint="eastAsia"/>
        </w:rPr>
        <w:t>节。根据原始内容</w:t>
      </w:r>
      <w:proofErr w:type="spellStart"/>
      <w:r>
        <w:t>json</w:t>
      </w:r>
      <w:proofErr w:type="spellEnd"/>
      <w:proofErr w:type="gramStart"/>
      <w:r>
        <w:rPr>
          <w:rFonts w:hint="eastAsia"/>
        </w:rPr>
        <w:t>串以及</w:t>
      </w:r>
      <w:proofErr w:type="gramEnd"/>
      <w:r>
        <w:t>RSA</w:t>
      </w:r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加密后的内容</w:t>
      </w:r>
      <w:proofErr w:type="spellStart"/>
      <w:r>
        <w:t>encryptedData</w:t>
      </w:r>
      <w:proofErr w:type="spellEnd"/>
      <w:r>
        <w:rPr>
          <w:rFonts w:hint="eastAsia"/>
        </w:rPr>
        <w:t>会在</w:t>
      </w:r>
      <w:r>
        <w:t>http</w:t>
      </w:r>
      <w:r>
        <w:rPr>
          <w:rFonts w:hint="eastAsia"/>
        </w:rPr>
        <w:t>参数的</w:t>
      </w:r>
      <w:r>
        <w:t>data</w:t>
      </w:r>
      <w:r>
        <w:rPr>
          <w:rFonts w:hint="eastAsia"/>
        </w:rPr>
        <w:t>字段中供</w:t>
      </w:r>
      <w:r>
        <w:t>CP</w:t>
      </w:r>
      <w:r>
        <w:rPr>
          <w:rFonts w:hint="eastAsia"/>
        </w:rPr>
        <w:t>利用</w:t>
      </w:r>
      <w:r>
        <w:t>RSA</w:t>
      </w:r>
      <w:r>
        <w:rPr>
          <w:rFonts w:hint="eastAsia"/>
        </w:rPr>
        <w:t>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解密后使用</w:t>
      </w:r>
    </w:p>
    <w:p w14:paraId="14731BBA" w14:textId="77777777" w:rsidR="00C53B31" w:rsidRDefault="00C53B31" w:rsidP="00C53B31">
      <w:pPr>
        <w:ind w:firstLine="420"/>
      </w:pPr>
    </w:p>
    <w:p w14:paraId="1EFB5F6D" w14:textId="77777777" w:rsidR="00C53B31" w:rsidRDefault="00C53B31" w:rsidP="00C53B31">
      <w:pPr>
        <w:ind w:firstLine="420"/>
      </w:pPr>
      <w:r>
        <w:t>TOP</w:t>
      </w:r>
      <w:r>
        <w:rPr>
          <w:rFonts w:hint="eastAsia"/>
        </w:rPr>
        <w:t>通信方式：适合于</w:t>
      </w:r>
      <w:r>
        <w:t>CP</w:t>
      </w:r>
      <w:r>
        <w:rPr>
          <w:rFonts w:hint="eastAsia"/>
        </w:rPr>
        <w:t>主动调用支付服务的场景（如查询订单状态等）</w:t>
      </w:r>
    </w:p>
    <w:p w14:paraId="2C889C8F" w14:textId="77777777" w:rsidR="00C53B31" w:rsidRDefault="00C53B31" w:rsidP="00C53B31">
      <w:r>
        <w:rPr>
          <w:rFonts w:hint="eastAsia"/>
        </w:rPr>
        <w:t>通过</w:t>
      </w:r>
      <w:r>
        <w:t>TOP</w:t>
      </w:r>
      <w:r>
        <w:rPr>
          <w:rFonts w:hint="eastAsia"/>
        </w:rPr>
        <w:t>通信方式，该方式</w:t>
      </w:r>
      <w:r>
        <w:t>CP</w:t>
      </w:r>
      <w:r>
        <w:rPr>
          <w:rFonts w:hint="eastAsia"/>
        </w:rPr>
        <w:t>需</w:t>
      </w:r>
      <w:proofErr w:type="gramStart"/>
      <w:r>
        <w:rPr>
          <w:rFonts w:hint="eastAsia"/>
        </w:rPr>
        <w:t>使用数娱</w:t>
      </w:r>
      <w:proofErr w:type="gramEnd"/>
      <w:r>
        <w:t>TV</w:t>
      </w:r>
      <w:r>
        <w:rPr>
          <w:rFonts w:hint="eastAsia"/>
        </w:rPr>
        <w:t>开放平台（</w:t>
      </w:r>
      <w:r>
        <w:t>http://open.aliplay.com/</w:t>
      </w:r>
      <w:r>
        <w:rPr>
          <w:rFonts w:hint="eastAsia"/>
        </w:rPr>
        <w:t>）入住时颁发的</w:t>
      </w:r>
      <w:proofErr w:type="spellStart"/>
      <w:r>
        <w:t>appkey</w:t>
      </w:r>
      <w:proofErr w:type="spellEnd"/>
      <w:r>
        <w:rPr>
          <w:rFonts w:hint="eastAsia"/>
        </w:rPr>
        <w:t>和</w:t>
      </w:r>
      <w:proofErr w:type="spellStart"/>
      <w:r>
        <w:t>appsecret</w:t>
      </w:r>
      <w:proofErr w:type="spellEnd"/>
      <w:r>
        <w:rPr>
          <w:rFonts w:hint="eastAsia"/>
        </w:rPr>
        <w:t>（该信息可以在阿里</w:t>
      </w:r>
      <w:r>
        <w:t>TV</w:t>
      </w:r>
      <w:r>
        <w:rPr>
          <w:rFonts w:hint="eastAsia"/>
        </w:rPr>
        <w:t>开放平台应用管理页面中查看），</w:t>
      </w:r>
      <w:r>
        <w:t xml:space="preserve"> TOP</w:t>
      </w:r>
      <w:r>
        <w:rPr>
          <w:rFonts w:hint="eastAsia"/>
        </w:rPr>
        <w:t>接口的</w:t>
      </w:r>
      <w:proofErr w:type="gramStart"/>
      <w:r>
        <w:rPr>
          <w:rFonts w:hint="eastAsia"/>
        </w:rPr>
        <w:t>调用请</w:t>
      </w:r>
      <w:proofErr w:type="gramEnd"/>
      <w:r>
        <w:rPr>
          <w:rFonts w:hint="eastAsia"/>
        </w:rPr>
        <w:t>参考</w:t>
      </w:r>
      <w:r w:rsidR="00430BB0">
        <w:fldChar w:fldCharType="begin"/>
      </w:r>
      <w:r w:rsidR="00430BB0">
        <w:instrText xml:space="preserve"> HYPERLINK "http://open.taobao.com/doc2/detail.htm?spm=a219a.7629140.0.0.jlQptD&amp;treeId=49&amp;articleId=101617&amp;docType=1" </w:instrText>
      </w:r>
      <w:r w:rsidR="00430BB0">
        <w:fldChar w:fldCharType="separate"/>
      </w:r>
      <w:r>
        <w:rPr>
          <w:rStyle w:val="a7"/>
        </w:rPr>
        <w:t>http://open.taobao.com/doc2/detail.htm?spm=a219a.7629140.0.0.jlQptD&amp;treeId=49&amp;articleId=101617&amp;docType=1</w:t>
      </w:r>
      <w:r w:rsidR="00430BB0">
        <w:rPr>
          <w:rStyle w:val="a7"/>
        </w:rPr>
        <w:fldChar w:fldCharType="end"/>
      </w:r>
    </w:p>
    <w:p w14:paraId="0FEAEA20" w14:textId="77777777" w:rsidR="00C53B31" w:rsidRDefault="00C53B31" w:rsidP="00C53B31"/>
    <w:p w14:paraId="42248EBD" w14:textId="1C1803BE" w:rsidR="00C53B31" w:rsidRPr="00C53B31" w:rsidRDefault="00C53B31" w:rsidP="00C53B31">
      <w:pPr>
        <w:pStyle w:val="2"/>
        <w:tabs>
          <w:tab w:val="left" w:pos="3119"/>
        </w:tabs>
        <w:spacing w:line="360" w:lineRule="exact"/>
        <w:rPr>
          <w:rFonts w:ascii="微软雅黑" w:hAnsi="微软雅黑"/>
        </w:rPr>
      </w:pPr>
      <w:bookmarkStart w:id="7" w:name="_Toc454205167"/>
      <w:bookmarkStart w:id="8" w:name="_Toc455426904"/>
      <w:r w:rsidRPr="00C53B31">
        <w:rPr>
          <w:rFonts w:ascii="微软雅黑" w:hAnsi="微软雅黑" w:hint="eastAsia"/>
        </w:rPr>
        <w:t>1</w:t>
      </w:r>
      <w:r>
        <w:rPr>
          <w:rFonts w:ascii="微软雅黑" w:hAnsi="微软雅黑" w:hint="eastAsia"/>
        </w:rPr>
        <w:t>.</w:t>
      </w:r>
      <w:r w:rsidRPr="00C53B31">
        <w:rPr>
          <w:rFonts w:ascii="微软雅黑" w:hAnsi="微软雅黑" w:hint="eastAsia"/>
        </w:rPr>
        <w:t>3 安全规范</w:t>
      </w:r>
      <w:bookmarkEnd w:id="7"/>
      <w:bookmarkEnd w:id="8"/>
    </w:p>
    <w:p w14:paraId="0F84BC95" w14:textId="77777777" w:rsidR="00C53B31" w:rsidRDefault="00C53B31" w:rsidP="00C53B31">
      <w:pPr>
        <w:widowControl/>
        <w:snapToGrid w:val="0"/>
        <w:spacing w:before="80" w:after="80" w:line="360" w:lineRule="exact"/>
        <w:ind w:firstLine="360"/>
        <w:rPr>
          <w:rFonts w:ascii="微软雅黑" w:hAnsi="微软雅黑" w:cs="Arial"/>
          <w:kern w:val="0"/>
          <w:szCs w:val="21"/>
        </w:rPr>
      </w:pPr>
      <w:r>
        <w:rPr>
          <w:rFonts w:ascii="微软雅黑" w:hAnsi="微软雅黑" w:cs="Arial" w:hint="eastAsia"/>
          <w:kern w:val="0"/>
          <w:szCs w:val="21"/>
        </w:rPr>
        <w:t>为了防止双方约定的接口(服务端)被滥用带来的不必要的安全风险，接入的合作方需要符合以下要求做好安全控制。如有疑问，可加入旺旺群621730614 咨询。</w:t>
      </w:r>
    </w:p>
    <w:p w14:paraId="72436463" w14:textId="77777777" w:rsidR="00C53B31" w:rsidRDefault="00C53B31" w:rsidP="00C53B31">
      <w:pPr>
        <w:spacing w:line="360" w:lineRule="exact"/>
        <w:rPr>
          <w:rFonts w:ascii="微软雅黑" w:hAnsi="微软雅黑"/>
        </w:rPr>
      </w:pPr>
      <w:r>
        <w:rPr>
          <w:rFonts w:ascii="微软雅黑" w:hAnsi="微软雅黑" w:hint="eastAsia"/>
        </w:rPr>
        <w:t>1 接口安全规范</w:t>
      </w:r>
    </w:p>
    <w:p w14:paraId="1E6F1604" w14:textId="77777777" w:rsidR="00C53B31" w:rsidRDefault="00C53B31" w:rsidP="00C53B31">
      <w:pPr>
        <w:pStyle w:val="a5"/>
        <w:widowControl/>
        <w:numPr>
          <w:ilvl w:val="0"/>
          <w:numId w:val="29"/>
        </w:numPr>
        <w:snapToGrid w:val="0"/>
        <w:spacing w:before="80" w:after="80"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以HTTP方式开放。</w:t>
      </w:r>
    </w:p>
    <w:p w14:paraId="26AC4815" w14:textId="77777777" w:rsidR="00C53B31" w:rsidRDefault="00C53B31" w:rsidP="00C53B31">
      <w:pPr>
        <w:pStyle w:val="a5"/>
        <w:widowControl/>
        <w:numPr>
          <w:ilvl w:val="0"/>
          <w:numId w:val="29"/>
        </w:numPr>
        <w:snapToGrid w:val="0"/>
        <w:spacing w:before="80" w:after="80"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设计接口需要有身份认证，对来源授权，只允许授权的IP访问。</w:t>
      </w:r>
    </w:p>
    <w:p w14:paraId="3A56230C" w14:textId="77777777" w:rsidR="00C53B31" w:rsidRDefault="00C53B31" w:rsidP="00C53B31">
      <w:pPr>
        <w:pStyle w:val="a5"/>
        <w:widowControl/>
        <w:numPr>
          <w:ilvl w:val="0"/>
          <w:numId w:val="29"/>
        </w:numPr>
        <w:snapToGrid w:val="0"/>
        <w:spacing w:before="80" w:after="80"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所有的接口调用都需要有日志记录。</w:t>
      </w:r>
    </w:p>
    <w:p w14:paraId="158B5FE6" w14:textId="77777777" w:rsidR="00C53B31" w:rsidRDefault="00C53B31" w:rsidP="00C53B31">
      <w:pPr>
        <w:spacing w:line="360" w:lineRule="exact"/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2 密钥及</w:t>
      </w:r>
      <w:proofErr w:type="spellStart"/>
      <w:r>
        <w:t>appsecret</w:t>
      </w:r>
      <w:proofErr w:type="spellEnd"/>
      <w:r>
        <w:rPr>
          <w:rFonts w:ascii="微软雅黑" w:hAnsi="微软雅黑" w:hint="eastAsia"/>
        </w:rPr>
        <w:t>的传递及保存</w:t>
      </w:r>
    </w:p>
    <w:p w14:paraId="1EEABA8C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  <w:r>
        <w:rPr>
          <w:rFonts w:ascii="微软雅黑" w:hAnsi="微软雅黑" w:hint="eastAsia"/>
        </w:rPr>
        <w:t>接入合作方所持有的敏感信息，不应该大范围邮件传递，应以开发人员人对人传递。私</w:t>
      </w:r>
      <w:proofErr w:type="gramStart"/>
      <w:r>
        <w:rPr>
          <w:rFonts w:ascii="微软雅黑" w:hAnsi="微软雅黑" w:hint="eastAsia"/>
        </w:rPr>
        <w:t>钥</w:t>
      </w:r>
      <w:proofErr w:type="gramEnd"/>
      <w:r>
        <w:rPr>
          <w:rFonts w:ascii="微软雅黑" w:hAnsi="微软雅黑" w:hint="eastAsia"/>
        </w:rPr>
        <w:t>和</w:t>
      </w:r>
      <w:proofErr w:type="spellStart"/>
      <w:r>
        <w:t>appsecret</w:t>
      </w:r>
      <w:proofErr w:type="spellEnd"/>
      <w:r>
        <w:rPr>
          <w:rFonts w:ascii="微软雅黑" w:hAnsi="微软雅黑" w:hint="eastAsia"/>
        </w:rPr>
        <w:t>需要妥善保存，避免泄露私</w:t>
      </w:r>
      <w:proofErr w:type="gramStart"/>
      <w:r>
        <w:rPr>
          <w:rFonts w:ascii="微软雅黑" w:hAnsi="微软雅黑" w:hint="eastAsia"/>
        </w:rPr>
        <w:t>钥</w:t>
      </w:r>
      <w:proofErr w:type="gramEnd"/>
      <w:r>
        <w:rPr>
          <w:rFonts w:ascii="微软雅黑" w:hAnsi="微软雅黑" w:hint="eastAsia"/>
        </w:rPr>
        <w:t>引起的安全隐患。</w:t>
      </w:r>
    </w:p>
    <w:p w14:paraId="2E0344FB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4E7A2CE5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4019339E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21DE19DA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609297C9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72D5E0D2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121EBA39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3FDADFC5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4AC751D9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5B9BBE08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00D62EB3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33CA2AD2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6DD9910E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4E9EB877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3A177E61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32581E37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798BE8B0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076A976F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1F403B98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7E3AE785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34D0C716" w14:textId="77777777" w:rsidR="00C53B31" w:rsidRDefault="00C53B31" w:rsidP="00C53B31">
      <w:pPr>
        <w:widowControl/>
        <w:snapToGrid w:val="0"/>
        <w:spacing w:before="80" w:after="80" w:line="360" w:lineRule="exact"/>
        <w:rPr>
          <w:rFonts w:ascii="微软雅黑" w:hAnsi="微软雅黑"/>
        </w:rPr>
      </w:pPr>
    </w:p>
    <w:p w14:paraId="487274E1" w14:textId="17A2A624" w:rsidR="00C53B31" w:rsidRPr="00C53B31" w:rsidRDefault="00C53B31" w:rsidP="00C53B31">
      <w:pPr>
        <w:pStyle w:val="2"/>
        <w:tabs>
          <w:tab w:val="left" w:pos="3119"/>
        </w:tabs>
        <w:spacing w:line="360" w:lineRule="exact"/>
        <w:rPr>
          <w:rFonts w:ascii="微软雅黑" w:hAnsi="微软雅黑"/>
        </w:rPr>
      </w:pPr>
      <w:bookmarkStart w:id="9" w:name="_Toc454205168"/>
      <w:bookmarkStart w:id="10" w:name="_Toc455426905"/>
      <w:r w:rsidRPr="00C53B31">
        <w:rPr>
          <w:rFonts w:ascii="微软雅黑" w:hAnsi="微软雅黑" w:hint="eastAsia"/>
        </w:rPr>
        <w:t>1.</w:t>
      </w:r>
      <w:r>
        <w:rPr>
          <w:rFonts w:ascii="微软雅黑" w:hAnsi="微软雅黑" w:hint="eastAsia"/>
        </w:rPr>
        <w:t xml:space="preserve">4 </w:t>
      </w:r>
      <w:r w:rsidRPr="00C53B31">
        <w:rPr>
          <w:rFonts w:ascii="微软雅黑" w:hAnsi="微软雅黑" w:hint="eastAsia"/>
        </w:rPr>
        <w:t>技术示例</w:t>
      </w:r>
      <w:bookmarkEnd w:id="9"/>
      <w:bookmarkEnd w:id="10"/>
    </w:p>
    <w:p w14:paraId="69FAA611" w14:textId="287AAB58" w:rsidR="00C53B31" w:rsidRPr="00C53B31" w:rsidRDefault="00C53B31" w:rsidP="00C53B31">
      <w:pPr>
        <w:pStyle w:val="3"/>
        <w:spacing w:line="360" w:lineRule="exact"/>
        <w:rPr>
          <w:sz w:val="28"/>
          <w:szCs w:val="28"/>
        </w:rPr>
      </w:pPr>
      <w:bookmarkStart w:id="11" w:name="_Toc455426906"/>
      <w:r w:rsidRPr="00C53B31">
        <w:rPr>
          <w:sz w:val="28"/>
          <w:szCs w:val="28"/>
        </w:rPr>
        <w:t>1.</w:t>
      </w:r>
      <w:r>
        <w:rPr>
          <w:rFonts w:hint="eastAsia"/>
          <w:sz w:val="28"/>
          <w:szCs w:val="28"/>
        </w:rPr>
        <w:t>4.</w:t>
      </w:r>
      <w:r w:rsidRPr="00C53B31">
        <w:rPr>
          <w:sz w:val="28"/>
          <w:szCs w:val="28"/>
        </w:rPr>
        <w:t>1 RSA</w:t>
      </w:r>
      <w:r w:rsidRPr="00C53B31">
        <w:rPr>
          <w:rFonts w:hint="eastAsia"/>
          <w:sz w:val="28"/>
          <w:szCs w:val="28"/>
        </w:rPr>
        <w:t>密钥生成方式</w:t>
      </w:r>
      <w:bookmarkEnd w:id="11"/>
    </w:p>
    <w:p w14:paraId="4FC1BB35" w14:textId="77777777" w:rsidR="00C53B31" w:rsidRDefault="00C53B31" w:rsidP="00C53B31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RSA</w:t>
      </w:r>
      <w:r>
        <w:rPr>
          <w:rFonts w:hint="eastAsia"/>
          <w:color w:val="000000" w:themeColor="text1"/>
        </w:rPr>
        <w:t>是一种可用于进行签名的非对称算法，即签名密钥（私</w:t>
      </w:r>
      <w:proofErr w:type="gramStart"/>
      <w:r>
        <w:rPr>
          <w:rFonts w:hint="eastAsia"/>
          <w:color w:val="000000" w:themeColor="text1"/>
        </w:rPr>
        <w:t>钥</w:t>
      </w:r>
      <w:proofErr w:type="gramEnd"/>
      <w:r>
        <w:rPr>
          <w:rFonts w:hint="eastAsia"/>
          <w:color w:val="000000" w:themeColor="text1"/>
        </w:rPr>
        <w:t>）与验签名密钥（公</w:t>
      </w:r>
      <w:proofErr w:type="gramStart"/>
      <w:r>
        <w:rPr>
          <w:rFonts w:hint="eastAsia"/>
          <w:color w:val="000000" w:themeColor="text1"/>
        </w:rPr>
        <w:t>钥</w:t>
      </w:r>
      <w:proofErr w:type="gramEnd"/>
      <w:r>
        <w:rPr>
          <w:rFonts w:hint="eastAsia"/>
          <w:color w:val="000000" w:themeColor="text1"/>
        </w:rPr>
        <w:t>）是不一样的，私</w:t>
      </w:r>
      <w:proofErr w:type="gramStart"/>
      <w:r>
        <w:rPr>
          <w:rFonts w:hint="eastAsia"/>
          <w:color w:val="000000" w:themeColor="text1"/>
        </w:rPr>
        <w:t>钥</w:t>
      </w:r>
      <w:proofErr w:type="gramEnd"/>
      <w:r>
        <w:rPr>
          <w:rFonts w:hint="eastAsia"/>
          <w:color w:val="000000" w:themeColor="text1"/>
        </w:rPr>
        <w:t>用于签名，公</w:t>
      </w:r>
      <w:proofErr w:type="gramStart"/>
      <w:r>
        <w:rPr>
          <w:rFonts w:hint="eastAsia"/>
          <w:color w:val="000000" w:themeColor="text1"/>
        </w:rPr>
        <w:t>钥</w:t>
      </w:r>
      <w:proofErr w:type="gramEnd"/>
      <w:r>
        <w:rPr>
          <w:rFonts w:hint="eastAsia"/>
          <w:color w:val="000000" w:themeColor="text1"/>
        </w:rPr>
        <w:t>用于</w:t>
      </w:r>
      <w:proofErr w:type="gramStart"/>
      <w:r>
        <w:rPr>
          <w:rFonts w:hint="eastAsia"/>
          <w:color w:val="000000" w:themeColor="text1"/>
        </w:rPr>
        <w:t>验</w:t>
      </w:r>
      <w:proofErr w:type="gramEnd"/>
      <w:r>
        <w:rPr>
          <w:rFonts w:hint="eastAsia"/>
          <w:color w:val="000000" w:themeColor="text1"/>
        </w:rPr>
        <w:t>签名。使用这种算法签名在起到</w:t>
      </w:r>
      <w:proofErr w:type="gramStart"/>
      <w:r>
        <w:rPr>
          <w:rFonts w:hint="eastAsia"/>
          <w:color w:val="000000" w:themeColor="text1"/>
        </w:rPr>
        <w:t>防数据</w:t>
      </w:r>
      <w:proofErr w:type="gramEnd"/>
      <w:r>
        <w:rPr>
          <w:rFonts w:hint="eastAsia"/>
          <w:color w:val="000000" w:themeColor="text1"/>
        </w:rPr>
        <w:t>篡改功能的同时，还可以起到防抵赖的作用，因为私</w:t>
      </w:r>
      <w:proofErr w:type="gramStart"/>
      <w:r>
        <w:rPr>
          <w:rFonts w:hint="eastAsia"/>
          <w:color w:val="000000" w:themeColor="text1"/>
        </w:rPr>
        <w:t>钥</w:t>
      </w:r>
      <w:proofErr w:type="gramEnd"/>
      <w:r>
        <w:rPr>
          <w:rFonts w:hint="eastAsia"/>
          <w:color w:val="000000" w:themeColor="text1"/>
        </w:rPr>
        <w:t>只有签名者知道。</w:t>
      </w:r>
      <w:r>
        <w:rPr>
          <w:color w:val="000000" w:themeColor="text1"/>
        </w:rPr>
        <w:t> </w:t>
      </w:r>
      <w:r>
        <w:rPr>
          <w:rFonts w:hint="eastAsia"/>
          <w:color w:val="000000" w:themeColor="text1"/>
        </w:rPr>
        <w:t>可以使用</w:t>
      </w:r>
      <w:proofErr w:type="spellStart"/>
      <w:r>
        <w:rPr>
          <w:color w:val="000000" w:themeColor="text1"/>
        </w:rPr>
        <w:t>Openssl</w:t>
      </w:r>
      <w:proofErr w:type="spellEnd"/>
      <w:r>
        <w:rPr>
          <w:color w:val="000000" w:themeColor="text1"/>
        </w:rPr>
        <w:t xml:space="preserve"> RSA</w:t>
      </w:r>
      <w:r>
        <w:rPr>
          <w:rFonts w:hint="eastAsia"/>
          <w:color w:val="000000" w:themeColor="text1"/>
        </w:rPr>
        <w:t>密钥生</w:t>
      </w:r>
      <w:r>
        <w:rPr>
          <w:rFonts w:hint="eastAsia"/>
          <w:color w:val="000000" w:themeColor="text1"/>
        </w:rPr>
        <w:lastRenderedPageBreak/>
        <w:t>成工具，生成一套</w:t>
      </w:r>
      <w:r>
        <w:rPr>
          <w:color w:val="000000" w:themeColor="text1"/>
        </w:rPr>
        <w:t>RSA</w:t>
      </w:r>
      <w:r>
        <w:rPr>
          <w:rFonts w:hint="eastAsia"/>
          <w:color w:val="000000" w:themeColor="text1"/>
        </w:rPr>
        <w:t>公私</w:t>
      </w:r>
      <w:proofErr w:type="gramStart"/>
      <w:r>
        <w:rPr>
          <w:rFonts w:hint="eastAsia"/>
          <w:color w:val="000000" w:themeColor="text1"/>
        </w:rPr>
        <w:t>钥</w:t>
      </w:r>
      <w:proofErr w:type="gramEnd"/>
      <w:r>
        <w:rPr>
          <w:rFonts w:hint="eastAsia"/>
          <w:color w:val="000000" w:themeColor="text1"/>
        </w:rPr>
        <w:t>。</w:t>
      </w:r>
      <w:r>
        <w:rPr>
          <w:color w:val="000000" w:themeColor="text1"/>
        </w:rPr>
        <w:t> </w:t>
      </w:r>
    </w:p>
    <w:p w14:paraId="5637C2B5" w14:textId="77777777" w:rsidR="00C53B31" w:rsidRDefault="00C53B31" w:rsidP="00C53B31">
      <w:pPr>
        <w:spacing w:line="360" w:lineRule="auto"/>
        <w:rPr>
          <w:b/>
          <w:color w:val="000000" w:themeColor="text1"/>
        </w:rPr>
      </w:pPr>
      <w:r>
        <w:rPr>
          <w:b/>
          <w:color w:val="000000" w:themeColor="text1"/>
        </w:rPr>
        <w:t>RSA</w:t>
      </w:r>
      <w:r>
        <w:rPr>
          <w:rFonts w:hint="eastAsia"/>
          <w:b/>
          <w:color w:val="000000" w:themeColor="text1"/>
        </w:rPr>
        <w:t>密钥生成命令</w:t>
      </w:r>
      <w:r>
        <w:rPr>
          <w:b/>
          <w:color w:val="000000" w:themeColor="text1"/>
        </w:rPr>
        <w:t xml:space="preserve">:  </w:t>
      </w:r>
    </w:p>
    <w:p w14:paraId="34358D85" w14:textId="77777777" w:rsidR="00C53B31" w:rsidRDefault="00C53B31" w:rsidP="00C53B31">
      <w:pPr>
        <w:spacing w:line="360" w:lineRule="auto"/>
        <w:rPr>
          <w:color w:val="000000" w:themeColor="text1"/>
        </w:rPr>
      </w:pPr>
      <w:r>
        <w:rPr>
          <w:rFonts w:hint="eastAsia"/>
          <w:color w:val="000000" w:themeColor="text1"/>
        </w:rPr>
        <w:t>生成</w:t>
      </w:r>
      <w:r>
        <w:rPr>
          <w:color w:val="000000" w:themeColor="text1"/>
        </w:rPr>
        <w:t xml:space="preserve"> RSA</w:t>
      </w:r>
      <w:r>
        <w:rPr>
          <w:rFonts w:hint="eastAsia"/>
          <w:color w:val="000000" w:themeColor="text1"/>
        </w:rPr>
        <w:t>私</w:t>
      </w:r>
      <w:proofErr w:type="gramStart"/>
      <w:r>
        <w:rPr>
          <w:rFonts w:hint="eastAsia"/>
          <w:color w:val="000000" w:themeColor="text1"/>
        </w:rPr>
        <w:t>钥</w:t>
      </w:r>
      <w:proofErr w:type="gramEnd"/>
      <w:r>
        <w:rPr>
          <w:color w:val="000000" w:themeColor="text1"/>
        </w:rPr>
        <w:t> </w:t>
      </w:r>
    </w:p>
    <w:p w14:paraId="0582F326" w14:textId="77777777" w:rsidR="00C53B31" w:rsidRDefault="00C53B31" w:rsidP="00C53B31">
      <w:pPr>
        <w:spacing w:line="360" w:lineRule="auto"/>
        <w:rPr>
          <w:color w:val="000000" w:themeColor="text1"/>
        </w:rPr>
      </w:pPr>
      <w:proofErr w:type="spellStart"/>
      <w:proofErr w:type="gramStart"/>
      <w:r>
        <w:rPr>
          <w:color w:val="000000" w:themeColor="text1"/>
        </w:rPr>
        <w:t>openssl</w:t>
      </w:r>
      <w:proofErr w:type="spellEnd"/>
      <w:proofErr w:type="gram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genrsa</w:t>
      </w:r>
      <w:proofErr w:type="spellEnd"/>
      <w:r>
        <w:rPr>
          <w:color w:val="000000" w:themeColor="text1"/>
        </w:rPr>
        <w:t xml:space="preserve"> -out </w:t>
      </w:r>
      <w:proofErr w:type="spellStart"/>
      <w:r>
        <w:rPr>
          <w:color w:val="000000" w:themeColor="text1"/>
        </w:rPr>
        <w:t>rsa_private_key.pem</w:t>
      </w:r>
      <w:proofErr w:type="spellEnd"/>
      <w:r>
        <w:rPr>
          <w:color w:val="000000" w:themeColor="text1"/>
        </w:rPr>
        <w:t xml:space="preserve"> 1024 </w:t>
      </w:r>
    </w:p>
    <w:p w14:paraId="0BB6A564" w14:textId="77777777" w:rsidR="00C53B31" w:rsidRDefault="00C53B31" w:rsidP="00C53B31">
      <w:pPr>
        <w:spacing w:line="360" w:lineRule="auto"/>
        <w:rPr>
          <w:color w:val="000000" w:themeColor="text1"/>
        </w:rPr>
      </w:pPr>
      <w:r>
        <w:rPr>
          <w:rFonts w:hint="eastAsia"/>
          <w:color w:val="000000" w:themeColor="text1"/>
        </w:rPr>
        <w:t>生成</w:t>
      </w:r>
      <w:r>
        <w:rPr>
          <w:color w:val="000000" w:themeColor="text1"/>
        </w:rPr>
        <w:t xml:space="preserve"> RSA</w:t>
      </w:r>
      <w:r>
        <w:rPr>
          <w:rFonts w:hint="eastAsia"/>
          <w:color w:val="000000" w:themeColor="text1"/>
        </w:rPr>
        <w:t>公</w:t>
      </w:r>
      <w:proofErr w:type="gramStart"/>
      <w:r>
        <w:rPr>
          <w:rFonts w:hint="eastAsia"/>
          <w:color w:val="000000" w:themeColor="text1"/>
        </w:rPr>
        <w:t>钥</w:t>
      </w:r>
      <w:proofErr w:type="gramEnd"/>
      <w:r>
        <w:rPr>
          <w:color w:val="000000" w:themeColor="text1"/>
        </w:rPr>
        <w:t> </w:t>
      </w:r>
    </w:p>
    <w:p w14:paraId="78F3A3B9" w14:textId="77777777" w:rsidR="00C53B31" w:rsidRDefault="00C53B31" w:rsidP="00C53B31">
      <w:pPr>
        <w:spacing w:line="360" w:lineRule="auto"/>
        <w:rPr>
          <w:color w:val="000000" w:themeColor="text1"/>
        </w:rPr>
      </w:pPr>
      <w:proofErr w:type="spellStart"/>
      <w:proofErr w:type="gramStart"/>
      <w:r>
        <w:rPr>
          <w:color w:val="000000" w:themeColor="text1"/>
        </w:rPr>
        <w:t>openssl</w:t>
      </w:r>
      <w:proofErr w:type="spellEnd"/>
      <w:proofErr w:type="gram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rsa</w:t>
      </w:r>
      <w:proofErr w:type="spellEnd"/>
      <w:r>
        <w:rPr>
          <w:color w:val="000000" w:themeColor="text1"/>
        </w:rPr>
        <w:t xml:space="preserve"> -in </w:t>
      </w:r>
      <w:proofErr w:type="spellStart"/>
      <w:r>
        <w:rPr>
          <w:color w:val="000000" w:themeColor="text1"/>
        </w:rPr>
        <w:t>rsa_private_key.pem</w:t>
      </w:r>
      <w:proofErr w:type="spellEnd"/>
      <w:r>
        <w:rPr>
          <w:color w:val="000000" w:themeColor="text1"/>
        </w:rPr>
        <w:t xml:space="preserve"> -</w:t>
      </w:r>
      <w:proofErr w:type="spellStart"/>
      <w:r>
        <w:rPr>
          <w:color w:val="000000" w:themeColor="text1"/>
        </w:rPr>
        <w:t>pubout</w:t>
      </w:r>
      <w:proofErr w:type="spellEnd"/>
      <w:r>
        <w:rPr>
          <w:color w:val="000000" w:themeColor="text1"/>
        </w:rPr>
        <w:t xml:space="preserve"> -out </w:t>
      </w:r>
      <w:proofErr w:type="spellStart"/>
      <w:r>
        <w:rPr>
          <w:color w:val="000000" w:themeColor="text1"/>
        </w:rPr>
        <w:t>rsa_public_key.pem</w:t>
      </w:r>
      <w:proofErr w:type="spellEnd"/>
    </w:p>
    <w:p w14:paraId="35DCEB77" w14:textId="77777777" w:rsidR="00C53B31" w:rsidRDefault="00C53B31" w:rsidP="00C53B31">
      <w:pPr>
        <w:spacing w:line="360" w:lineRule="auto"/>
        <w:rPr>
          <w:color w:val="000000" w:themeColor="text1"/>
        </w:rPr>
      </w:pPr>
      <w:r>
        <w:rPr>
          <w:rFonts w:hint="eastAsia"/>
          <w:color w:val="000000" w:themeColor="text1"/>
        </w:rPr>
        <w:t>将</w:t>
      </w:r>
      <w:r>
        <w:rPr>
          <w:color w:val="000000" w:themeColor="text1"/>
        </w:rPr>
        <w:t>RSA</w:t>
      </w:r>
      <w:r>
        <w:rPr>
          <w:rFonts w:hint="eastAsia"/>
          <w:color w:val="000000" w:themeColor="text1"/>
        </w:rPr>
        <w:t>私</w:t>
      </w:r>
      <w:proofErr w:type="gramStart"/>
      <w:r>
        <w:rPr>
          <w:rFonts w:hint="eastAsia"/>
          <w:color w:val="000000" w:themeColor="text1"/>
        </w:rPr>
        <w:t>钥</w:t>
      </w:r>
      <w:proofErr w:type="gramEnd"/>
      <w:r>
        <w:rPr>
          <w:rFonts w:hint="eastAsia"/>
          <w:color w:val="000000" w:themeColor="text1"/>
        </w:rPr>
        <w:t>转换成</w:t>
      </w:r>
      <w:r>
        <w:rPr>
          <w:color w:val="000000" w:themeColor="text1"/>
        </w:rPr>
        <w:t>PKCS8</w:t>
      </w:r>
      <w:r>
        <w:rPr>
          <w:rFonts w:hint="eastAsia"/>
          <w:color w:val="000000" w:themeColor="text1"/>
        </w:rPr>
        <w:t>格式</w:t>
      </w:r>
      <w:r>
        <w:rPr>
          <w:color w:val="000000" w:themeColor="text1"/>
        </w:rPr>
        <w:t> </w:t>
      </w:r>
    </w:p>
    <w:p w14:paraId="7742066C" w14:textId="77777777" w:rsidR="00C53B31" w:rsidRDefault="00C53B31" w:rsidP="00C53B31">
      <w:pPr>
        <w:spacing w:line="360" w:lineRule="auto"/>
        <w:rPr>
          <w:color w:val="000000" w:themeColor="text1"/>
        </w:rPr>
      </w:pPr>
      <w:proofErr w:type="spellStart"/>
      <w:proofErr w:type="gramStart"/>
      <w:r>
        <w:rPr>
          <w:color w:val="000000" w:themeColor="text1"/>
        </w:rPr>
        <w:t>openssl</w:t>
      </w:r>
      <w:proofErr w:type="spellEnd"/>
      <w:proofErr w:type="gramEnd"/>
      <w:r>
        <w:rPr>
          <w:color w:val="000000" w:themeColor="text1"/>
        </w:rPr>
        <w:t xml:space="preserve"> pkcs8 -topk8 -inform PEM -in </w:t>
      </w:r>
      <w:proofErr w:type="spellStart"/>
      <w:r>
        <w:rPr>
          <w:color w:val="000000" w:themeColor="text1"/>
        </w:rPr>
        <w:t>rsa_private_key.pem</w:t>
      </w:r>
      <w:proofErr w:type="spellEnd"/>
      <w:r>
        <w:rPr>
          <w:color w:val="000000" w:themeColor="text1"/>
        </w:rPr>
        <w:t xml:space="preserve"> -</w:t>
      </w:r>
      <w:proofErr w:type="spellStart"/>
      <w:r>
        <w:rPr>
          <w:color w:val="000000" w:themeColor="text1"/>
        </w:rPr>
        <w:t>outform</w:t>
      </w:r>
      <w:proofErr w:type="spellEnd"/>
      <w:r>
        <w:rPr>
          <w:color w:val="000000" w:themeColor="text1"/>
        </w:rPr>
        <w:t xml:space="preserve"> PEM -</w:t>
      </w:r>
      <w:proofErr w:type="spellStart"/>
      <w:r>
        <w:rPr>
          <w:color w:val="000000" w:themeColor="text1"/>
        </w:rPr>
        <w:t>nocrypt</w:t>
      </w:r>
      <w:proofErr w:type="spellEnd"/>
    </w:p>
    <w:p w14:paraId="3AFD6767" w14:textId="77777777" w:rsidR="00C53B31" w:rsidRDefault="00C53B31" w:rsidP="00C53B31">
      <w:pPr>
        <w:spacing w:line="360" w:lineRule="auto"/>
        <w:rPr>
          <w:color w:val="000000" w:themeColor="text1"/>
        </w:rPr>
      </w:pPr>
      <w:r>
        <w:rPr>
          <w:rFonts w:hint="eastAsia"/>
          <w:color w:val="000000" w:themeColor="text1"/>
        </w:rPr>
        <w:t>该工具生成的密钥文件，里面有一些注释和回车换行</w:t>
      </w:r>
      <w:r>
        <w:rPr>
          <w:color w:val="000000" w:themeColor="text1"/>
        </w:rPr>
        <w:t>,</w:t>
      </w:r>
      <w:r>
        <w:rPr>
          <w:rFonts w:hint="eastAsia"/>
          <w:color w:val="000000" w:themeColor="text1"/>
        </w:rPr>
        <w:t>需要将其去掉后组成一串字符</w:t>
      </w:r>
      <w:r>
        <w:rPr>
          <w:color w:val="000000" w:themeColor="text1"/>
        </w:rPr>
        <w:t>!</w:t>
      </w:r>
    </w:p>
    <w:p w14:paraId="2674B229" w14:textId="2D1FB9A3" w:rsidR="00C53B31" w:rsidRPr="00C53B31" w:rsidRDefault="00C53B31" w:rsidP="00C53B31">
      <w:pPr>
        <w:pStyle w:val="3"/>
        <w:spacing w:line="360" w:lineRule="exact"/>
        <w:rPr>
          <w:sz w:val="28"/>
          <w:szCs w:val="28"/>
        </w:rPr>
      </w:pPr>
      <w:bookmarkStart w:id="12" w:name="_Toc455426907"/>
      <w:r w:rsidRPr="00C53B31">
        <w:rPr>
          <w:sz w:val="28"/>
          <w:szCs w:val="28"/>
        </w:rPr>
        <w:t>1.</w:t>
      </w:r>
      <w:r>
        <w:rPr>
          <w:rFonts w:hint="eastAsia"/>
          <w:sz w:val="28"/>
          <w:szCs w:val="28"/>
        </w:rPr>
        <w:t>4.</w:t>
      </w:r>
      <w:r w:rsidRPr="00C53B31">
        <w:rPr>
          <w:sz w:val="28"/>
          <w:szCs w:val="28"/>
        </w:rPr>
        <w:t>2  RSA</w:t>
      </w:r>
      <w:r w:rsidRPr="00C53B31">
        <w:rPr>
          <w:rFonts w:hint="eastAsia"/>
          <w:sz w:val="28"/>
          <w:szCs w:val="28"/>
        </w:rPr>
        <w:t>签名</w:t>
      </w:r>
      <w:r w:rsidRPr="00C53B31">
        <w:rPr>
          <w:sz w:val="28"/>
          <w:szCs w:val="28"/>
        </w:rPr>
        <w:t>(sign)</w:t>
      </w:r>
      <w:r w:rsidRPr="00C53B31">
        <w:rPr>
          <w:rFonts w:hint="eastAsia"/>
          <w:sz w:val="28"/>
          <w:szCs w:val="28"/>
        </w:rPr>
        <w:t>算法示例</w:t>
      </w:r>
      <w:bookmarkEnd w:id="12"/>
    </w:p>
    <w:p w14:paraId="65E39D44" w14:textId="77777777" w:rsidR="00C53B31" w:rsidRDefault="00C53B31" w:rsidP="00C53B31">
      <w:pPr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t>java</w:t>
      </w:r>
      <w:r>
        <w:rPr>
          <w:rFonts w:hint="eastAsia"/>
          <w:b/>
          <w:color w:val="000000" w:themeColor="text1"/>
          <w:sz w:val="28"/>
          <w:szCs w:val="28"/>
        </w:rPr>
        <w:t>参考代码</w:t>
      </w:r>
    </w:p>
    <w:p w14:paraId="681539C1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/**</w:t>
      </w:r>
    </w:p>
    <w:p w14:paraId="11558B37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 xml:space="preserve"> * RSA</w:t>
      </w:r>
      <w:r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签名算法</w:t>
      </w:r>
    </w:p>
    <w:p w14:paraId="19CA7840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@</w:t>
      </w:r>
      <w:proofErr w:type="spellStart"/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param</w:t>
      </w:r>
      <w:proofErr w:type="spell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privateKey</w:t>
      </w:r>
      <w:proofErr w:type="spellEnd"/>
    </w:p>
    <w:p w14:paraId="0773FCBB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@</w:t>
      </w:r>
      <w:proofErr w:type="spellStart"/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param</w:t>
      </w:r>
      <w:proofErr w:type="spell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content</w:t>
      </w:r>
    </w:p>
    <w:p w14:paraId="07B33E5F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@</w:t>
      </w:r>
      <w:proofErr w:type="spellStart"/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param</w:t>
      </w:r>
      <w:proofErr w:type="spell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charset</w:t>
      </w:r>
    </w:p>
    <w:p w14:paraId="026C6AFA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@return</w:t>
      </w:r>
    </w:p>
    <w:p w14:paraId="1450AF99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@throws</w:t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Exception</w:t>
      </w:r>
    </w:p>
    <w:p w14:paraId="766D2B97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 xml:space="preserve"> */</w:t>
      </w:r>
    </w:p>
    <w:p w14:paraId="552E3ABD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String sign(String </w:t>
      </w:r>
      <w:proofErr w:type="spellStart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privateKey</w:t>
      </w:r>
      <w:proofErr w:type="spell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, String content, String charset) </w:t>
      </w:r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throws</w:t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Exception {</w:t>
      </w:r>
    </w:p>
    <w:p w14:paraId="69903A4D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 xml:space="preserve">PKCS8EncodedKeySpec priPKCS8    = </w:t>
      </w:r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PKCS8EncodedKeySpec(</w:t>
      </w:r>
      <w:proofErr w:type="gram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Base64.</w:t>
      </w:r>
      <w:r>
        <w:rPr>
          <w:rFonts w:ascii="Courier New" w:hAnsi="Courier New" w:cs="Courier New"/>
          <w:i/>
          <w:iCs/>
          <w:color w:val="000000" w:themeColor="text1"/>
          <w:kern w:val="0"/>
          <w:sz w:val="20"/>
          <w:szCs w:val="20"/>
        </w:rPr>
        <w:t>decodeBase64</w:t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privateKey</w:t>
      </w:r>
      <w:proofErr w:type="spell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) ); </w:t>
      </w:r>
    </w:p>
    <w:p w14:paraId="5D198D6A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KeyFactory</w:t>
      </w:r>
      <w:proofErr w:type="spell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keyf</w:t>
      </w:r>
      <w:proofErr w:type="spell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= </w:t>
      </w:r>
      <w:proofErr w:type="spellStart"/>
      <w:proofErr w:type="gramStart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KeyFactory.</w:t>
      </w:r>
      <w:r>
        <w:rPr>
          <w:rFonts w:ascii="Courier New" w:hAnsi="Courier New" w:cs="Courier New"/>
          <w:i/>
          <w:iCs/>
          <w:color w:val="000000" w:themeColor="text1"/>
          <w:kern w:val="0"/>
          <w:sz w:val="20"/>
          <w:szCs w:val="20"/>
        </w:rPr>
        <w:t>getInstance</w:t>
      </w:r>
      <w:proofErr w:type="spell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"RSA");</w:t>
      </w:r>
    </w:p>
    <w:p w14:paraId="3852F57F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PrivateKey</w:t>
      </w:r>
      <w:proofErr w:type="spell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priKey</w:t>
      </w:r>
      <w:proofErr w:type="spell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= </w:t>
      </w:r>
      <w:proofErr w:type="spellStart"/>
      <w:proofErr w:type="gramStart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keyf.generatePrivate</w:t>
      </w:r>
      <w:proofErr w:type="spell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priPKCS8);</w:t>
      </w:r>
    </w:p>
    <w:p w14:paraId="61A0E8BE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 xml:space="preserve"> </w:t>
      </w:r>
    </w:p>
    <w:p w14:paraId="750DB888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java.security.Signature</w:t>
      </w:r>
      <w:proofErr w:type="spellEnd"/>
      <w:proofErr w:type="gram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signature = </w:t>
      </w:r>
      <w:proofErr w:type="spellStart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java.security.Signature.</w:t>
      </w:r>
      <w:r>
        <w:rPr>
          <w:rFonts w:ascii="Courier New" w:hAnsi="Courier New" w:cs="Courier New"/>
          <w:i/>
          <w:iCs/>
          <w:color w:val="000000" w:themeColor="text1"/>
          <w:kern w:val="0"/>
          <w:sz w:val="20"/>
          <w:szCs w:val="20"/>
        </w:rPr>
        <w:t>getInstance</w:t>
      </w:r>
      <w:proofErr w:type="spell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("SHA1WithRSA");</w:t>
      </w:r>
    </w:p>
    <w:p w14:paraId="2A6D2EBF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signature.initSign</w:t>
      </w:r>
      <w:proofErr w:type="spell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priKey</w:t>
      </w:r>
      <w:proofErr w:type="spell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);</w:t>
      </w:r>
    </w:p>
    <w:p w14:paraId="39A71A19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signature.update</w:t>
      </w:r>
      <w:proofErr w:type="spell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content.getBytes</w:t>
      </w:r>
      <w:proofErr w:type="spell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(charset) );</w:t>
      </w:r>
    </w:p>
    <w:p w14:paraId="5AA0FA36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byte</w:t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] signed = </w:t>
      </w:r>
      <w:proofErr w:type="spellStart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signature.sign</w:t>
      </w:r>
      <w:proofErr w:type="spell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();</w:t>
      </w:r>
    </w:p>
    <w:p w14:paraId="6CABCE3E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Base64.</w:t>
      </w:r>
      <w:r>
        <w:rPr>
          <w:rFonts w:ascii="Courier New" w:hAnsi="Courier New" w:cs="Courier New"/>
          <w:i/>
          <w:iCs/>
          <w:color w:val="000000" w:themeColor="text1"/>
          <w:kern w:val="0"/>
          <w:sz w:val="20"/>
          <w:szCs w:val="20"/>
        </w:rPr>
        <w:t>encodeBase64String</w:t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(signed);</w:t>
      </w:r>
    </w:p>
    <w:p w14:paraId="16141E8E" w14:textId="77777777" w:rsidR="00C53B31" w:rsidRDefault="00C53B31" w:rsidP="00C53B31">
      <w:pPr>
        <w:rPr>
          <w:color w:val="000000" w:themeColor="text1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}</w:t>
      </w:r>
    </w:p>
    <w:tbl>
      <w:tblPr>
        <w:tblW w:w="1587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870"/>
      </w:tblGrid>
      <w:tr w:rsidR="00C53B31" w14:paraId="16979216" w14:textId="77777777" w:rsidTr="00C53B31">
        <w:trPr>
          <w:tblCellSpacing w:w="0" w:type="dxa"/>
        </w:trPr>
        <w:tc>
          <w:tcPr>
            <w:tcW w:w="15870" w:type="dxa"/>
            <w:shd w:val="clear" w:color="auto" w:fill="FFFFFF"/>
            <w:vAlign w:val="center"/>
            <w:hideMark/>
          </w:tcPr>
          <w:p w14:paraId="1CE4F4FF" w14:textId="77777777" w:rsidR="00C53B31" w:rsidRDefault="00C53B31" w:rsidP="00C53B31">
            <w:pPr>
              <w:widowControl/>
              <w:jc w:val="left"/>
              <w:rPr>
                <w:rFonts w:eastAsia="宋体"/>
                <w:kern w:val="0"/>
                <w:sz w:val="20"/>
                <w:szCs w:val="20"/>
              </w:rPr>
            </w:pPr>
          </w:p>
        </w:tc>
      </w:tr>
    </w:tbl>
    <w:p w14:paraId="4FCC195A" w14:textId="77777777" w:rsidR="00C53B31" w:rsidRDefault="00C53B31" w:rsidP="00C53B31">
      <w:pPr>
        <w:rPr>
          <w:b/>
          <w:color w:val="000000" w:themeColor="text1"/>
          <w:sz w:val="28"/>
          <w:szCs w:val="28"/>
        </w:rPr>
      </w:pPr>
      <w:proofErr w:type="spellStart"/>
      <w:r>
        <w:rPr>
          <w:b/>
          <w:color w:val="000000" w:themeColor="text1"/>
          <w:sz w:val="28"/>
          <w:szCs w:val="28"/>
        </w:rPr>
        <w:lastRenderedPageBreak/>
        <w:t>php</w:t>
      </w:r>
      <w:proofErr w:type="spellEnd"/>
      <w:r>
        <w:rPr>
          <w:rFonts w:hint="eastAsia"/>
          <w:b/>
          <w:color w:val="000000" w:themeColor="text1"/>
          <w:sz w:val="28"/>
          <w:szCs w:val="28"/>
        </w:rPr>
        <w:t>参考代码</w:t>
      </w:r>
    </w:p>
    <w:tbl>
      <w:tblPr>
        <w:tblW w:w="0" w:type="auto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980"/>
      </w:tblGrid>
      <w:tr w:rsidR="00C53B31" w14:paraId="70744156" w14:textId="77777777" w:rsidTr="00C53B31">
        <w:trPr>
          <w:tblCellSpacing w:w="0" w:type="dxa"/>
        </w:trPr>
        <w:tc>
          <w:tcPr>
            <w:tcW w:w="0" w:type="auto"/>
            <w:shd w:val="clear" w:color="auto" w:fill="FFFFFF"/>
            <w:vAlign w:val="center"/>
            <w:hideMark/>
          </w:tcPr>
          <w:p w14:paraId="63F576D9" w14:textId="77777777" w:rsidR="00C53B31" w:rsidRDefault="00C53B31" w:rsidP="00C53B31">
            <w:pPr>
              <w:rPr>
                <w:color w:val="000000" w:themeColor="text1"/>
              </w:rPr>
            </w:pPr>
            <w:r>
              <w:rPr>
                <w:rStyle w:val="HTML"/>
                <w:color w:val="000000" w:themeColor="text1"/>
              </w:rPr>
              <w:t>$</w:t>
            </w:r>
            <w:proofErr w:type="spellStart"/>
            <w:r>
              <w:rPr>
                <w:rStyle w:val="HTML"/>
                <w:color w:val="000000" w:themeColor="text1"/>
              </w:rPr>
              <w:t>privkey</w:t>
            </w:r>
            <w:proofErr w:type="spellEnd"/>
            <w:r>
              <w:rPr>
                <w:rStyle w:val="HTML"/>
                <w:color w:val="000000" w:themeColor="text1"/>
              </w:rPr>
              <w:t xml:space="preserve"> = </w:t>
            </w:r>
            <w:proofErr w:type="spellStart"/>
            <w:r>
              <w:rPr>
                <w:rStyle w:val="HTML"/>
                <w:color w:val="000000" w:themeColor="text1"/>
              </w:rPr>
              <w:t>file_get_contents</w:t>
            </w:r>
            <w:proofErr w:type="spellEnd"/>
            <w:r>
              <w:rPr>
                <w:rStyle w:val="HTML"/>
                <w:color w:val="000000" w:themeColor="text1"/>
              </w:rPr>
              <w:t>("</w:t>
            </w:r>
            <w:proofErr w:type="spellStart"/>
            <w:r>
              <w:rPr>
                <w:rStyle w:val="HTML"/>
                <w:color w:val="000000" w:themeColor="text1"/>
              </w:rPr>
              <w:t>rsa_private_key.pem</w:t>
            </w:r>
            <w:proofErr w:type="spellEnd"/>
            <w:r>
              <w:rPr>
                <w:rStyle w:val="HTML"/>
                <w:color w:val="000000" w:themeColor="text1"/>
              </w:rPr>
              <w:t>"); //</w:t>
            </w:r>
            <w:proofErr w:type="gramStart"/>
            <w:r>
              <w:rPr>
                <w:rStyle w:val="HTML"/>
                <w:color w:val="000000" w:themeColor="text1"/>
              </w:rPr>
              <w:t>无需转</w:t>
            </w:r>
            <w:proofErr w:type="gramEnd"/>
            <w:r>
              <w:rPr>
                <w:rStyle w:val="HTML"/>
                <w:color w:val="000000" w:themeColor="text1"/>
              </w:rPr>
              <w:t>PKCS8</w:t>
            </w:r>
          </w:p>
          <w:p w14:paraId="5ADD44E9" w14:textId="77777777" w:rsidR="00C53B31" w:rsidRDefault="00C53B31" w:rsidP="00C53B31">
            <w:pPr>
              <w:rPr>
                <w:color w:val="000000" w:themeColor="text1"/>
              </w:rPr>
            </w:pPr>
            <w:r>
              <w:rPr>
                <w:rStyle w:val="HTML"/>
                <w:color w:val="000000" w:themeColor="text1"/>
              </w:rPr>
              <w:t xml:space="preserve">$res = </w:t>
            </w:r>
            <w:proofErr w:type="spellStart"/>
            <w:r>
              <w:rPr>
                <w:rStyle w:val="HTML"/>
                <w:color w:val="000000" w:themeColor="text1"/>
              </w:rPr>
              <w:t>openssl_get_privatekey</w:t>
            </w:r>
            <w:proofErr w:type="spellEnd"/>
            <w:r>
              <w:rPr>
                <w:rStyle w:val="HTML"/>
                <w:color w:val="000000" w:themeColor="text1"/>
              </w:rPr>
              <w:t>($</w:t>
            </w:r>
            <w:proofErr w:type="spellStart"/>
            <w:r>
              <w:rPr>
                <w:rStyle w:val="HTML"/>
                <w:color w:val="000000" w:themeColor="text1"/>
              </w:rPr>
              <w:t>privkey</w:t>
            </w:r>
            <w:proofErr w:type="spellEnd"/>
            <w:r>
              <w:rPr>
                <w:rStyle w:val="HTML"/>
                <w:color w:val="000000" w:themeColor="text1"/>
              </w:rPr>
              <w:t>);</w:t>
            </w:r>
          </w:p>
          <w:p w14:paraId="75A995ED" w14:textId="77777777" w:rsidR="00C53B31" w:rsidRDefault="00C53B31" w:rsidP="00C53B31">
            <w:pPr>
              <w:rPr>
                <w:color w:val="000000" w:themeColor="text1"/>
              </w:rPr>
            </w:pPr>
            <w:proofErr w:type="spellStart"/>
            <w:r>
              <w:rPr>
                <w:rStyle w:val="HTML"/>
                <w:color w:val="000000" w:themeColor="text1"/>
              </w:rPr>
              <w:t>openssl_sign</w:t>
            </w:r>
            <w:proofErr w:type="spellEnd"/>
            <w:r>
              <w:rPr>
                <w:rStyle w:val="HTML"/>
                <w:color w:val="000000" w:themeColor="text1"/>
              </w:rPr>
              <w:t>($data, $sign, $res);</w:t>
            </w:r>
          </w:p>
          <w:p w14:paraId="05E9ABE6" w14:textId="77777777" w:rsidR="00C53B31" w:rsidRDefault="00C53B31" w:rsidP="00C53B31">
            <w:pPr>
              <w:rPr>
                <w:rFonts w:ascii="宋体" w:eastAsia="宋体" w:hAnsi="宋体" w:cs="宋体"/>
                <w:color w:val="000000" w:themeColor="text1"/>
              </w:rPr>
            </w:pPr>
            <w:r>
              <w:rPr>
                <w:rStyle w:val="HTML"/>
                <w:color w:val="000000" w:themeColor="text1"/>
              </w:rPr>
              <w:t>$sign = base64_encode($sign);</w:t>
            </w:r>
          </w:p>
        </w:tc>
      </w:tr>
    </w:tbl>
    <w:p w14:paraId="36FB7595" w14:textId="77777777" w:rsidR="00C53B31" w:rsidRDefault="00C53B31" w:rsidP="00C53B31">
      <w:pPr>
        <w:rPr>
          <w:color w:val="000000" w:themeColor="text1"/>
        </w:rPr>
      </w:pPr>
    </w:p>
    <w:p w14:paraId="67DA99D6" w14:textId="16B6D910" w:rsidR="00C53B31" w:rsidRPr="00C53B31" w:rsidRDefault="00C53B31" w:rsidP="00C53B31">
      <w:pPr>
        <w:pStyle w:val="3"/>
        <w:spacing w:line="360" w:lineRule="exact"/>
        <w:rPr>
          <w:sz w:val="28"/>
          <w:szCs w:val="28"/>
        </w:rPr>
      </w:pPr>
      <w:bookmarkStart w:id="13" w:name="_Toc455426908"/>
      <w:r w:rsidRPr="00C53B31">
        <w:rPr>
          <w:sz w:val="28"/>
          <w:szCs w:val="28"/>
        </w:rPr>
        <w:t>1.</w:t>
      </w:r>
      <w:r>
        <w:rPr>
          <w:rFonts w:hint="eastAsia"/>
          <w:sz w:val="28"/>
          <w:szCs w:val="28"/>
        </w:rPr>
        <w:t>4.</w:t>
      </w:r>
      <w:r w:rsidRPr="00C53B31">
        <w:rPr>
          <w:sz w:val="28"/>
          <w:szCs w:val="28"/>
        </w:rPr>
        <w:t xml:space="preserve">3 </w:t>
      </w:r>
      <w:r w:rsidRPr="00C53B31">
        <w:rPr>
          <w:rFonts w:hint="eastAsia"/>
          <w:sz w:val="28"/>
          <w:szCs w:val="28"/>
        </w:rPr>
        <w:t>服务端</w:t>
      </w:r>
      <w:r w:rsidRPr="00C53B31">
        <w:rPr>
          <w:sz w:val="28"/>
          <w:szCs w:val="28"/>
        </w:rPr>
        <w:t>notify</w:t>
      </w:r>
      <w:r w:rsidRPr="00C53B31">
        <w:rPr>
          <w:rFonts w:hint="eastAsia"/>
          <w:sz w:val="28"/>
          <w:szCs w:val="28"/>
        </w:rPr>
        <w:t>解密</w:t>
      </w:r>
      <w:r w:rsidRPr="00C53B31">
        <w:rPr>
          <w:sz w:val="28"/>
          <w:szCs w:val="28"/>
        </w:rPr>
        <w:t>demo</w:t>
      </w:r>
      <w:r w:rsidRPr="00C53B31">
        <w:rPr>
          <w:rFonts w:hint="eastAsia"/>
          <w:sz w:val="28"/>
          <w:szCs w:val="28"/>
        </w:rPr>
        <w:t>（</w:t>
      </w:r>
      <w:r w:rsidRPr="00C53B31">
        <w:rPr>
          <w:sz w:val="28"/>
          <w:szCs w:val="28"/>
        </w:rPr>
        <w:t>java</w:t>
      </w:r>
      <w:r w:rsidRPr="00C53B31">
        <w:rPr>
          <w:rFonts w:hint="eastAsia"/>
          <w:sz w:val="28"/>
          <w:szCs w:val="28"/>
        </w:rPr>
        <w:t>版）</w:t>
      </w:r>
      <w:bookmarkEnd w:id="13"/>
    </w:p>
    <w:p w14:paraId="484C963C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ackage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testRsa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;</w:t>
      </w:r>
    </w:p>
    <w:p w14:paraId="3D2C606D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java.io.ByteArrayInputStream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;</w:t>
      </w:r>
    </w:p>
    <w:p w14:paraId="6A7C0D43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java.io.ByteArrayOutputStream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;</w:t>
      </w:r>
    </w:p>
    <w:p w14:paraId="3415B11C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java.io.InputStream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;</w:t>
      </w:r>
    </w:p>
    <w:p w14:paraId="3F385CFC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java.io.UnsupportedEncodingException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;</w:t>
      </w:r>
    </w:p>
    <w:p w14:paraId="7053F2E8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java.security.InvalidKeyException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;</w:t>
      </w:r>
    </w:p>
    <w:p w14:paraId="5F9A936F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java.security.KeyFactor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;</w:t>
      </w:r>
    </w:p>
    <w:p w14:paraId="4816EB68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java.security.NoSuchAlgorithmException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;</w:t>
      </w:r>
    </w:p>
    <w:p w14:paraId="3251C5B4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java.security.Private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;</w:t>
      </w:r>
    </w:p>
    <w:p w14:paraId="061A6AD4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java.security.SignatureException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;</w:t>
      </w:r>
    </w:p>
    <w:p w14:paraId="3E80F1B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java.security.spec.InvalidKeySpecException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;</w:t>
      </w:r>
    </w:p>
    <w:p w14:paraId="73C63493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java.security.spec.PKCS8EncodedKeySpec;</w:t>
      </w:r>
    </w:p>
    <w:p w14:paraId="15DBDA99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javax.crypto.Cipher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;</w:t>
      </w:r>
    </w:p>
    <w:p w14:paraId="2E5DE857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org.apache.commons.codec.binary.Base64;</w:t>
      </w:r>
    </w:p>
    <w:p w14:paraId="63A71364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/**</w:t>
      </w:r>
    </w:p>
    <w:p w14:paraId="1B9FCF9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* </w:t>
      </w:r>
    </w:p>
    <w:p w14:paraId="5CEC0C7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* @author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zhiyong.xiongzy</w:t>
      </w:r>
      <w:proofErr w:type="spellEnd"/>
    </w:p>
    <w:p w14:paraId="66A793BD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lastRenderedPageBreak/>
        <w:t xml:space="preserve"> *</w:t>
      </w:r>
    </w:p>
    <w:p w14:paraId="45DB975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*/</w:t>
      </w:r>
    </w:p>
    <w:p w14:paraId="14490094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ublic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class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testRSA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{</w:t>
      </w:r>
    </w:p>
    <w:p w14:paraId="4FA7F4CC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private static String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          = "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";</w:t>
      </w:r>
    </w:p>
    <w:p w14:paraId="79671770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ublic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static void main(String[]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args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) {</w:t>
      </w:r>
    </w:p>
    <w:p w14:paraId="02FB2205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String content = "c/BOhNHjhvCXvOenIyNqmr0FI1M3cYt/BR/WEoMgoi37ZFvKe418xOlRU4AN/QyvY2H7g2osL9oLmArsw35jk43reMFUyemTLnZ4Xw/DXT5xxPzHy4NWLt2/K0mqA2e5PiShf8RX9EdLnoIYZPXKe3Ldnw0ha3RZtP4X2tBsHqU=";</w:t>
      </w:r>
    </w:p>
    <w:p w14:paraId="7754D6BB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String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jsonStr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;</w:t>
      </w:r>
    </w:p>
    <w:p w14:paraId="0CBEB7A1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lastRenderedPageBreak/>
        <w:t xml:space="preserve">        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try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{</w:t>
      </w:r>
    </w:p>
    <w:p w14:paraId="0B9750E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       </w:t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//解密</w:t>
      </w:r>
    </w:p>
    <w:p w14:paraId="4707E80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       </w:t>
      </w:r>
      <w:proofErr w:type="spellStart"/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jsonStr</w:t>
      </w:r>
      <w:proofErr w:type="spellEnd"/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= decrypt(content,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, "UTF-8");</w:t>
      </w:r>
    </w:p>
    <w:p w14:paraId="155DA8F8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       </w:t>
      </w:r>
      <w:proofErr w:type="spellStart"/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System.out.println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</w:t>
      </w:r>
      <w:proofErr w:type="spellStart"/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jsonStr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);</w:t>
      </w:r>
    </w:p>
    <w:p w14:paraId="4527E3B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       //sign签名</w:t>
      </w:r>
    </w:p>
    <w:p w14:paraId="265706F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       </w:t>
      </w:r>
      <w:proofErr w:type="spellStart"/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System.out.println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sign(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, content, "UTF-8"));</w:t>
      </w:r>
    </w:p>
    <w:p w14:paraId="73B23F3D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       } catch (Exception e) {</w:t>
      </w:r>
    </w:p>
    <w:p w14:paraId="1830F263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       </w:t>
      </w:r>
      <w:proofErr w:type="spellStart"/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e.printStackTrace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);</w:t>
      </w:r>
    </w:p>
    <w:p w14:paraId="28CF70BF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       }</w:t>
      </w:r>
    </w:p>
    <w:p w14:paraId="39250C61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</w:p>
    <w:p w14:paraId="5D58B988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}</w:t>
      </w:r>
    </w:p>
    <w:p w14:paraId="2FD27D8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</w:p>
    <w:p w14:paraId="3925BBAB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/**</w:t>
      </w:r>
    </w:p>
    <w:p w14:paraId="779D67FC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* RSA签名算法</w:t>
      </w:r>
    </w:p>
    <w:p w14:paraId="6CAB18B8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* @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aram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vateKey</w:t>
      </w:r>
      <w:proofErr w:type="spellEnd"/>
    </w:p>
    <w:p w14:paraId="7AE03384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* @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aram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content</w:t>
      </w:r>
    </w:p>
    <w:p w14:paraId="062545B8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* @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aram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charset</w:t>
      </w:r>
    </w:p>
    <w:p w14:paraId="5EF0539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* @return</w:t>
      </w:r>
    </w:p>
    <w:p w14:paraId="44C2FCED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* @throws Exception</w:t>
      </w:r>
    </w:p>
    <w:p w14:paraId="076DF7B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*/</w:t>
      </w:r>
    </w:p>
    <w:p w14:paraId="20C55611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ublic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static String sign(String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vate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, String content, String charset) throws Exception {</w:t>
      </w:r>
    </w:p>
    <w:p w14:paraId="4D838631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lastRenderedPageBreak/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PKCS8EncodedKeySpec priPKCS8    = new 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KCS8EncodedKeySpec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Base64.decodeBase64(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vate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) ); </w:t>
      </w:r>
    </w:p>
    <w:p w14:paraId="49BFF299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eyFactor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eyf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= </w:t>
      </w:r>
      <w:proofErr w:type="spellStart"/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eyFactory.getInstance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"RSA");</w:t>
      </w:r>
    </w:p>
    <w:p w14:paraId="63CAA787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vate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= </w:t>
      </w:r>
      <w:proofErr w:type="spellStart"/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eyf.generatePrivate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PKCS8);</w:t>
      </w:r>
    </w:p>
    <w:p w14:paraId="7089DEF9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</w:t>
      </w:r>
    </w:p>
    <w:p w14:paraId="743BFD1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spellStart"/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java.security.Signature</w:t>
      </w:r>
      <w:proofErr w:type="spellEnd"/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signature =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java.security.Signature.getInstance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"SHA1WithRSA");</w:t>
      </w:r>
    </w:p>
    <w:p w14:paraId="3C69B805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spellStart"/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signature.initSign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</w:t>
      </w:r>
      <w:proofErr w:type="spellStart"/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);</w:t>
      </w:r>
    </w:p>
    <w:p w14:paraId="3EC56F1C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spellStart"/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signature.update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</w:t>
      </w:r>
      <w:proofErr w:type="spellStart"/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content.getBytes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charset) );</w:t>
      </w:r>
    </w:p>
    <w:p w14:paraId="3744501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yte[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] signed =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signature.sign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);</w:t>
      </w:r>
    </w:p>
    <w:p w14:paraId="52C1C17F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return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Base64.encodeBase64String(signed);</w:t>
      </w:r>
    </w:p>
    <w:p w14:paraId="6E290CFC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}</w:t>
      </w:r>
    </w:p>
    <w:p w14:paraId="37E4164F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</w:p>
    <w:p w14:paraId="4438AACB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ublic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static String decrypt(String content, String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vate_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, String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nput_charset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) throws Exception {</w:t>
      </w:r>
    </w:p>
    <w:p w14:paraId="4CFCFC45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</w:p>
    <w:p w14:paraId="2066CAB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</w:p>
    <w:p w14:paraId="227ACA29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vate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= </w:t>
      </w:r>
      <w:proofErr w:type="spellStart"/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getPrivate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</w:t>
      </w:r>
      <w:proofErr w:type="spellStart"/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vate_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);</w:t>
      </w:r>
    </w:p>
    <w:p w14:paraId="5BAA42E9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Cipher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cipher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= </w:t>
      </w:r>
      <w:proofErr w:type="spellStart"/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Cipher.getInstance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"RSA");</w:t>
      </w:r>
    </w:p>
    <w:p w14:paraId="2DD5D171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spellStart"/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cipher.init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</w:t>
      </w:r>
      <w:proofErr w:type="spellStart"/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Cipher.DECRYPT_MODE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,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);</w:t>
      </w:r>
    </w:p>
    <w:p w14:paraId="7ED0ABFF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nputStream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ins = new </w:t>
      </w:r>
      <w:proofErr w:type="spellStart"/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yteArrayInputStream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ase64.decodeBase64(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content.getBytes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)));</w:t>
      </w:r>
    </w:p>
    <w:p w14:paraId="26634E93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lastRenderedPageBreak/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yteArrayOutputStream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writer = new </w:t>
      </w:r>
      <w:proofErr w:type="spellStart"/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yteArrayOutputStream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);</w:t>
      </w:r>
    </w:p>
    <w:p w14:paraId="4ACA175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//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rsa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解密的字节大小最多是128，将需要解密的内容，按128位拆开解密</w:t>
      </w:r>
    </w:p>
    <w:p w14:paraId="45ED8E4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yte[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]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uf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= new byte[128];</w:t>
      </w:r>
    </w:p>
    <w:p w14:paraId="45787D2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spellStart"/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nt</w:t>
      </w:r>
      <w:proofErr w:type="spellEnd"/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ufl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;</w:t>
      </w:r>
    </w:p>
    <w:p w14:paraId="3A65496F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while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((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ufl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=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ns.read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uf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)) != -1) {</w:t>
      </w:r>
    </w:p>
    <w:p w14:paraId="5ABEF71F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yte[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] block = null;</w:t>
      </w:r>
    </w:p>
    <w:p w14:paraId="6B1B4B4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f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(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uf.length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==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ufl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) {</w:t>
      </w:r>
    </w:p>
    <w:p w14:paraId="11230B81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lock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=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uf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;</w:t>
      </w:r>
    </w:p>
    <w:p w14:paraId="087D1654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} else {</w:t>
      </w:r>
    </w:p>
    <w:p w14:paraId="41CE4C6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lock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= new byte[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ufl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];</w:t>
      </w:r>
    </w:p>
    <w:p w14:paraId="22564551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for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(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nt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= 0;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&lt;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ufl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;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++) {</w:t>
      </w:r>
    </w:p>
    <w:p w14:paraId="62AE00D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lock[</w:t>
      </w:r>
      <w:proofErr w:type="spellStart"/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] =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uf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[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];</w:t>
      </w:r>
    </w:p>
    <w:p w14:paraId="48638F86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}</w:t>
      </w:r>
    </w:p>
    <w:p w14:paraId="2E85E9D6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}</w:t>
      </w:r>
    </w:p>
    <w:p w14:paraId="62688EA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spellStart"/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writer.write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</w:t>
      </w:r>
      <w:proofErr w:type="spellStart"/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cipher.doFinal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block));</w:t>
      </w:r>
    </w:p>
    <w:p w14:paraId="6034B929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}</w:t>
      </w:r>
    </w:p>
    <w:p w14:paraId="61B051B4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return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new String(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writer.toByteArra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(),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nput_charset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);</w:t>
      </w:r>
    </w:p>
    <w:p w14:paraId="443B513D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}</w:t>
      </w:r>
    </w:p>
    <w:p w14:paraId="32A86BC0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</w:p>
    <w:p w14:paraId="023A6F6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ublic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static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vate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getPrivate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String key) throws Exception {</w:t>
      </w:r>
    </w:p>
    <w:p w14:paraId="16CFB2C9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yte[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]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eyBytes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;</w:t>
      </w:r>
    </w:p>
    <w:p w14:paraId="390A74A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spellStart"/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eyBytes</w:t>
      </w:r>
      <w:proofErr w:type="spellEnd"/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= Base64.decodeBase64(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ey.getBytes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));</w:t>
      </w:r>
    </w:p>
    <w:p w14:paraId="61292A64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lastRenderedPageBreak/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// 使用PKCS8   </w:t>
      </w:r>
    </w:p>
    <w:p w14:paraId="034C195F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PKCS8EncodedKeySpec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eySpec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= new 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KCS8EncodedKeySpec(</w:t>
      </w:r>
      <w:proofErr w:type="spellStart"/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eyBytes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);</w:t>
      </w:r>
    </w:p>
    <w:p w14:paraId="1975F93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eyFactor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eyFactor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= </w:t>
      </w:r>
      <w:proofErr w:type="spellStart"/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eyFactory.getInstance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"RSA");</w:t>
      </w:r>
    </w:p>
    <w:p w14:paraId="5DE6E3E3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return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vate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;</w:t>
      </w:r>
    </w:p>
    <w:p w14:paraId="7DC166AF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}</w:t>
      </w:r>
    </w:p>
    <w:p w14:paraId="7F8D4500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</w:p>
    <w:p w14:paraId="699D13BF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}</w:t>
      </w:r>
    </w:p>
    <w:p w14:paraId="4A0B853D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vate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vate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= </w:t>
      </w:r>
      <w:proofErr w:type="spellStart"/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eyFactory.generatePrivate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</w:t>
      </w:r>
      <w:proofErr w:type="spellStart"/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eySpec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);</w:t>
      </w:r>
    </w:p>
    <w:p w14:paraId="370362DB" w14:textId="01524DF3" w:rsidR="00C53B31" w:rsidRPr="00C53B31" w:rsidRDefault="00C53B31" w:rsidP="00C53B31">
      <w:pPr>
        <w:pStyle w:val="3"/>
        <w:spacing w:line="360" w:lineRule="exact"/>
        <w:rPr>
          <w:sz w:val="28"/>
          <w:szCs w:val="28"/>
        </w:rPr>
      </w:pPr>
      <w:bookmarkStart w:id="14" w:name="_Toc455426909"/>
      <w:r w:rsidRPr="00C53B31">
        <w:rPr>
          <w:sz w:val="28"/>
          <w:szCs w:val="28"/>
        </w:rPr>
        <w:t>1.</w:t>
      </w:r>
      <w:r>
        <w:rPr>
          <w:rFonts w:hint="eastAsia"/>
          <w:sz w:val="28"/>
          <w:szCs w:val="28"/>
        </w:rPr>
        <w:t>4.</w:t>
      </w:r>
      <w:r w:rsidRPr="00C53B31">
        <w:rPr>
          <w:sz w:val="28"/>
          <w:szCs w:val="28"/>
        </w:rPr>
        <w:t xml:space="preserve">4 </w:t>
      </w:r>
      <w:r w:rsidRPr="00C53B31">
        <w:rPr>
          <w:rFonts w:hint="eastAsia"/>
          <w:sz w:val="28"/>
          <w:szCs w:val="28"/>
        </w:rPr>
        <w:t>服务端</w:t>
      </w:r>
      <w:r w:rsidRPr="00C53B31">
        <w:rPr>
          <w:sz w:val="28"/>
          <w:szCs w:val="28"/>
        </w:rPr>
        <w:t>notify</w:t>
      </w:r>
      <w:r w:rsidRPr="00C53B31">
        <w:rPr>
          <w:rFonts w:hint="eastAsia"/>
          <w:sz w:val="28"/>
          <w:szCs w:val="28"/>
        </w:rPr>
        <w:t>解密</w:t>
      </w:r>
      <w:r w:rsidRPr="00C53B31">
        <w:rPr>
          <w:sz w:val="28"/>
          <w:szCs w:val="28"/>
        </w:rPr>
        <w:t>demo</w:t>
      </w:r>
      <w:r w:rsidRPr="00C53B31">
        <w:rPr>
          <w:rFonts w:hint="eastAsia"/>
          <w:sz w:val="28"/>
          <w:szCs w:val="28"/>
        </w:rPr>
        <w:t>（</w:t>
      </w:r>
      <w:proofErr w:type="spellStart"/>
      <w:r w:rsidRPr="00C53B31">
        <w:rPr>
          <w:sz w:val="28"/>
          <w:szCs w:val="28"/>
        </w:rPr>
        <w:t>php</w:t>
      </w:r>
      <w:proofErr w:type="spellEnd"/>
      <w:r w:rsidRPr="00C53B31">
        <w:rPr>
          <w:rFonts w:hint="eastAsia"/>
          <w:sz w:val="28"/>
          <w:szCs w:val="28"/>
        </w:rPr>
        <w:t>版）</w:t>
      </w:r>
      <w:bookmarkEnd w:id="14"/>
    </w:p>
    <w:p w14:paraId="17F44267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&lt;?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hp</w:t>
      </w:r>
      <w:proofErr w:type="spellEnd"/>
      <w:proofErr w:type="gramEnd"/>
    </w:p>
    <w:p w14:paraId="10A430E7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$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v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=&lt;&lt;&lt;EOT</w:t>
      </w:r>
    </w:p>
    <w:p w14:paraId="05F4CC56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-----BEGIN PRIVATE KEY-----</w:t>
      </w:r>
    </w:p>
    <w:p w14:paraId="1B4FBE7C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MIICdwIBADANBgkqhkiG9w0BAQEFAASCAmEwggJdAgEAAoGBAN/dCMqrU4GCvJ1s</w:t>
      </w:r>
    </w:p>
    <w:p w14:paraId="5D4B5A36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QwPxvCnYSsXsm0+wdIzPBajdRiI9rvgtxRDq10yHGwXs+RNOGxaglj0F+9kRQ7l5</w:t>
      </w:r>
    </w:p>
    <w:p w14:paraId="2ED0A82E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EkN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/HgPg90uWT6bNp5Qf4K3qJWfY6FmWoNDKYyIYjDacAVheAC/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dg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/0nKgTUKH</w:t>
      </w:r>
    </w:p>
    <w:p w14:paraId="15D0A908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sowx8iXHnKBB3o7B7XGoKCjFKc2PAgMBAAECgYEAjIVAqYdVyav5HZABmQ46oMGm</w:t>
      </w:r>
    </w:p>
    <w:p w14:paraId="00F153DA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Xgshiqom3uRslw0eowu5Mwv38aCYOO9t5RBVYOrcUh3HcNK6vgz6SAhQylK/MKk8</w:t>
      </w:r>
    </w:p>
    <w:p w14:paraId="452A91A9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hynSBnawh5/XZUUI7Zqw5NFoLIHgdKxcNzGhp5a6eTGOyPVXBi9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/+PczeD5Enf2n</w:t>
      </w:r>
    </w:p>
    <w:p w14:paraId="0D22D478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2RSCJV2yyAzxAzdM+DECQQD4eVHsYzkkmMFaPnJPWcGuLpl7hz1Fte5n83SiZhY/</w:t>
      </w:r>
    </w:p>
    <w:p w14:paraId="0C3DB6E5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6WJsC0FpKiCmpxrGhl2yM3gp0kS4b7/uuulIEQyPOAWdAkEA5qTiHZL/+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GJOtxwU</w:t>
      </w:r>
      <w:proofErr w:type="spellEnd"/>
    </w:p>
    <w:p w14:paraId="369E249E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vvVplEmOKGHEcUSoLgxnBYS35S3qgxH4X989coyHV6EMNUXd5hO1vz3RnIVRvrx</w:t>
      </w:r>
    </w:p>
    <w:p w14:paraId="6BEF886E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sYsuGwJAcV9x2OlBNoiYmKOrprcun1pV375KX9duS3ITQtJPzqOfq+rK0sBNG51d</w:t>
      </w:r>
    </w:p>
    <w:p w14:paraId="5F51C54B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lastRenderedPageBreak/>
        <w:t>oz3F3LyNVI/DmWAr9DLGpIJa97I5JQJBALcqTmAKM7m/6J9Gb5hi4sMYQvBKZwfX</w:t>
      </w:r>
      <w:proofErr w:type="gramEnd"/>
    </w:p>
    <w:p w14:paraId="5F0AA649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/l3Df7VENv6MPmckyEjq8tObgog234kXGSf0kytzHpnczpRY8wJqe0CQCNv7Th8</w:t>
      </w:r>
      <w:proofErr w:type="gramEnd"/>
    </w:p>
    <w:p w14:paraId="369A28C5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jnlWQ21UVBL1Lr3KcMM/0RJ0hiVGH46Gp93h9c2zsAgHQ01HLi1BeRcM1tZZNPIh</w:t>
      </w:r>
      <w:proofErr w:type="gramEnd"/>
    </w:p>
    <w:p w14:paraId="531AD6C5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GqEuuIa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/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XjzNNc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=</w:t>
      </w:r>
    </w:p>
    <w:p w14:paraId="47AE2F2A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-----END PRIVATE KEY-----</w:t>
      </w:r>
    </w:p>
    <w:p w14:paraId="005431CF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EOT;</w:t>
      </w:r>
    </w:p>
    <w:p w14:paraId="3907739E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$res =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openssl_get_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vate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$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vkey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);</w:t>
      </w:r>
    </w:p>
    <w:p w14:paraId="6DEB4EB0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//$content = "ycoYI7SXtj9GWHHNS27jeF18x7B0JVFxyb0+X/k4fjHpe7Jvwk7TGdT5VF+NWjBKpPVfyv5NRUYMNrHsHSeQgd4AWO6y3e5HWGmhCa92YdAzriSqoU2fAud4zJQtu1lKQP+iM5sC21GhSHlhm+2q443kKjuUX2Fl6wv4+H2onXBmbw2KHbz+knQW9AhjVoamYhy2X0XoAK6KtcQk7frk9ASqgf8iob0kteFp9HN/86+QFLUiH7BQm+Dh3tkDTBzIm4huCN4+bi71FLYLXLUYVWxcSC24S16Z11ihm771dFa+4w2taeAlhOEZHcE1w8uBXZPMlxlkT66OhvQXZRf88g==";</w:t>
      </w:r>
    </w:p>
    <w:p w14:paraId="77369970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$content = $_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OST[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'data'];</w:t>
      </w:r>
    </w:p>
    <w:p w14:paraId="04A96649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$content = base64_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decode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$content);</w:t>
      </w:r>
    </w:p>
    <w:p w14:paraId="71C5B716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$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= 0;</w:t>
      </w:r>
    </w:p>
    <w:p w14:paraId="490DCC84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$result = "";</w:t>
      </w:r>
    </w:p>
    <w:p w14:paraId="316BB1A8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b/>
          <w:bCs/>
          <w:color w:val="000000" w:themeColor="text1"/>
          <w:kern w:val="0"/>
          <w:sz w:val="20"/>
          <w:szCs w:val="20"/>
        </w:rPr>
        <w:t>while</w:t>
      </w:r>
      <w:proofErr w:type="gramEnd"/>
      <w:r>
        <w:rPr>
          <w:rFonts w:ascii="YaHei Consolas Hybrid" w:eastAsia="YaHei Consolas Hybrid" w:cs="YaHei Consolas Hybrid" w:hint="eastAsia"/>
          <w:b/>
          <w:bCs/>
          <w:color w:val="000000" w:themeColor="text1"/>
          <w:kern w:val="0"/>
          <w:sz w:val="20"/>
          <w:szCs w:val="20"/>
        </w:rPr>
        <w:t xml:space="preserve"> </w:t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($head =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substr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$content, $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, 128)) {</w:t>
      </w:r>
    </w:p>
    <w:p w14:paraId="0B8B3B5F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$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+= 128;</w:t>
      </w:r>
    </w:p>
    <w:p w14:paraId="77716DF8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openssl_private_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decrypt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$head,$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newsource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,$res);</w:t>
      </w:r>
    </w:p>
    <w:p w14:paraId="5594C7B7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$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result .=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$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newsource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;</w:t>
      </w:r>
    </w:p>
    <w:p w14:paraId="47BEA4A7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}</w:t>
      </w:r>
    </w:p>
    <w:p w14:paraId="77BF6717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</w:p>
    <w:p w14:paraId="04E2E80D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$result = </w:t>
      </w: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json_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decode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$result, </w:t>
      </w:r>
      <w:r>
        <w:rPr>
          <w:rFonts w:ascii="YaHei Consolas Hybrid" w:eastAsia="YaHei Consolas Hybrid" w:cs="YaHei Consolas Hybrid" w:hint="eastAsia"/>
          <w:b/>
          <w:bCs/>
          <w:color w:val="000000" w:themeColor="text1"/>
          <w:kern w:val="0"/>
          <w:sz w:val="20"/>
          <w:szCs w:val="20"/>
        </w:rPr>
        <w:t>true</w:t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);</w:t>
      </w:r>
    </w:p>
    <w:p w14:paraId="0FECF698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spell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var_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dump</w:t>
      </w:r>
      <w:proofErr w:type="spell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$result);</w:t>
      </w:r>
    </w:p>
    <w:p w14:paraId="4173A6E8" w14:textId="77777777" w:rsidR="003771CD" w:rsidRDefault="003771CD">
      <w:pPr>
        <w:widowControl/>
        <w:jc w:val="left"/>
        <w:rPr>
          <w:rFonts w:ascii="微软雅黑" w:hAnsi="微软雅黑" w:cs="Arial"/>
          <w:kern w:val="0"/>
          <w:szCs w:val="21"/>
        </w:rPr>
      </w:pPr>
      <w:r>
        <w:rPr>
          <w:rFonts w:ascii="微软雅黑" w:hAnsi="微软雅黑" w:cs="Arial"/>
          <w:kern w:val="0"/>
          <w:szCs w:val="21"/>
        </w:rPr>
        <w:br w:type="page"/>
      </w:r>
    </w:p>
    <w:p w14:paraId="0CD6F02B" w14:textId="77777777" w:rsidR="004C652C" w:rsidRPr="00E5292F" w:rsidRDefault="00642E05" w:rsidP="00670B90">
      <w:pPr>
        <w:pStyle w:val="1"/>
        <w:keepLines w:val="0"/>
        <w:widowControl/>
        <w:numPr>
          <w:ilvl w:val="0"/>
          <w:numId w:val="11"/>
        </w:numPr>
        <w:spacing w:before="480" w:after="360" w:line="360" w:lineRule="exact"/>
        <w:jc w:val="left"/>
        <w:rPr>
          <w:rFonts w:ascii="微软雅黑" w:hAnsi="微软雅黑" w:cs="Arial"/>
          <w:bCs w:val="0"/>
          <w:kern w:val="0"/>
          <w:sz w:val="36"/>
          <w:szCs w:val="36"/>
        </w:rPr>
      </w:pPr>
      <w:bookmarkStart w:id="15" w:name="_Toc455426910"/>
      <w:bookmarkStart w:id="16" w:name="_Toc374195490"/>
      <w:r w:rsidRPr="00E5292F">
        <w:rPr>
          <w:rFonts w:ascii="微软雅黑" w:hAnsi="微软雅黑" w:cs="Arial" w:hint="eastAsia"/>
          <w:bCs w:val="0"/>
          <w:kern w:val="0"/>
          <w:sz w:val="36"/>
          <w:szCs w:val="36"/>
        </w:rPr>
        <w:lastRenderedPageBreak/>
        <w:t>SDK</w:t>
      </w:r>
      <w:r w:rsidR="0053493C" w:rsidRPr="00E5292F">
        <w:rPr>
          <w:rFonts w:ascii="微软雅黑" w:hAnsi="微软雅黑" w:cs="Arial" w:hint="eastAsia"/>
          <w:bCs w:val="0"/>
          <w:kern w:val="0"/>
          <w:sz w:val="36"/>
          <w:szCs w:val="36"/>
        </w:rPr>
        <w:t>接口说明</w:t>
      </w:r>
      <w:bookmarkEnd w:id="15"/>
    </w:p>
    <w:p w14:paraId="2CC86BF4" w14:textId="77777777" w:rsidR="001D27F4" w:rsidRPr="00B45727" w:rsidRDefault="001359DA" w:rsidP="00C42AE6">
      <w:pPr>
        <w:pStyle w:val="2"/>
        <w:rPr>
          <w:rFonts w:ascii="微软雅黑" w:hAnsi="微软雅黑"/>
          <w:bCs/>
        </w:rPr>
      </w:pPr>
      <w:bookmarkStart w:id="17" w:name="_Toc455426911"/>
      <w:r>
        <w:rPr>
          <w:rFonts w:ascii="微软雅黑" w:hAnsi="微软雅黑" w:hint="eastAsia"/>
          <w:bCs/>
        </w:rPr>
        <w:t>2</w:t>
      </w:r>
      <w:r w:rsidR="001D27F4" w:rsidRPr="00B45727">
        <w:rPr>
          <w:rFonts w:ascii="微软雅黑" w:hAnsi="微软雅黑" w:hint="eastAsia"/>
          <w:bCs/>
        </w:rPr>
        <w:t>.1  SDK</w:t>
      </w:r>
      <w:r w:rsidR="00942799">
        <w:rPr>
          <w:rFonts w:ascii="微软雅黑" w:hAnsi="微软雅黑" w:hint="eastAsia"/>
          <w:bCs/>
        </w:rPr>
        <w:t>接入</w:t>
      </w:r>
      <w:r w:rsidR="00C85421">
        <w:rPr>
          <w:rFonts w:ascii="微软雅黑" w:hAnsi="微软雅黑" w:hint="eastAsia"/>
          <w:bCs/>
        </w:rPr>
        <w:t>方法</w:t>
      </w:r>
      <w:bookmarkEnd w:id="17"/>
    </w:p>
    <w:p w14:paraId="1FE22A50" w14:textId="77777777" w:rsidR="00C42AE6" w:rsidRPr="00E5292F" w:rsidRDefault="002054E0" w:rsidP="00C42AE6">
      <w:pPr>
        <w:rPr>
          <w:rFonts w:ascii="微软雅黑" w:hAnsi="微软雅黑"/>
        </w:rPr>
      </w:pPr>
      <w:r w:rsidRPr="00E5292F">
        <w:rPr>
          <w:rFonts w:ascii="微软雅黑" w:hAnsi="微软雅黑" w:hint="eastAsia"/>
        </w:rPr>
        <w:t xml:space="preserve">1 </w:t>
      </w:r>
      <w:r w:rsidR="00C42AE6" w:rsidRPr="00E5292F">
        <w:rPr>
          <w:rFonts w:ascii="微软雅黑" w:hAnsi="微软雅黑" w:hint="eastAsia"/>
        </w:rPr>
        <w:t>在</w:t>
      </w:r>
      <w:r w:rsidR="00C42AE6" w:rsidRPr="00E5292F">
        <w:rPr>
          <w:rFonts w:ascii="微软雅黑" w:hAnsi="微软雅黑"/>
        </w:rPr>
        <w:t>eclipse中导入demo，能看到2个工程</w:t>
      </w:r>
      <w:r w:rsidR="00C42AE6" w:rsidRPr="00E5292F">
        <w:rPr>
          <w:rFonts w:ascii="微软雅黑" w:hAnsi="微软雅黑" w:hint="eastAsia"/>
        </w:rPr>
        <w:t>：</w:t>
      </w:r>
    </w:p>
    <w:p w14:paraId="427DFB28" w14:textId="77777777" w:rsidR="00B738F9" w:rsidRPr="00E5292F" w:rsidRDefault="00217F56" w:rsidP="00C42AE6">
      <w:pPr>
        <w:rPr>
          <w:rFonts w:ascii="微软雅黑" w:hAnsi="微软雅黑"/>
        </w:rPr>
      </w:pPr>
      <w:r>
        <w:rPr>
          <w:rFonts w:ascii="Helvetica" w:eastAsia="宋体" w:hAnsi="Helvetica" w:cs="Helvetica"/>
          <w:noProof/>
          <w:kern w:val="0"/>
          <w:sz w:val="24"/>
          <w:szCs w:val="24"/>
        </w:rPr>
        <w:drawing>
          <wp:inline distT="0" distB="0" distL="0" distR="0" wp14:anchorId="14582E4E" wp14:editId="15F51B3D">
            <wp:extent cx="4131945" cy="925830"/>
            <wp:effectExtent l="0" t="0" r="8255" b="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1945" cy="925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18FAEE" w14:textId="77777777" w:rsidR="00C42AE6" w:rsidRPr="00E5292F" w:rsidRDefault="00B738F9" w:rsidP="00670B90">
      <w:pPr>
        <w:pStyle w:val="a5"/>
        <w:numPr>
          <w:ilvl w:val="0"/>
          <w:numId w:val="10"/>
        </w:numPr>
        <w:ind w:firstLineChars="0"/>
        <w:rPr>
          <w:rFonts w:ascii="微软雅黑" w:hAnsi="微软雅黑"/>
        </w:rPr>
      </w:pPr>
      <w:proofErr w:type="spellStart"/>
      <w:r w:rsidRPr="00E5292F">
        <w:rPr>
          <w:rFonts w:ascii="微软雅黑" w:hAnsi="微软雅黑"/>
        </w:rPr>
        <w:t>Ali</w:t>
      </w:r>
      <w:r w:rsidR="00217F56">
        <w:rPr>
          <w:rFonts w:ascii="微软雅黑" w:hAnsi="微软雅黑" w:hint="eastAsia"/>
        </w:rPr>
        <w:t>tv</w:t>
      </w:r>
      <w:r w:rsidRPr="00E5292F">
        <w:rPr>
          <w:rFonts w:ascii="微软雅黑" w:hAnsi="微软雅黑"/>
        </w:rPr>
        <w:t>SDKLib</w:t>
      </w:r>
      <w:proofErr w:type="spellEnd"/>
      <w:r w:rsidR="00C42AE6" w:rsidRPr="00E5292F">
        <w:rPr>
          <w:rFonts w:ascii="微软雅黑" w:hAnsi="微软雅黑" w:hint="eastAsia"/>
        </w:rPr>
        <w:t>包含</w:t>
      </w:r>
      <w:r w:rsidR="00C42AE6" w:rsidRPr="00E5292F">
        <w:rPr>
          <w:rFonts w:ascii="微软雅黑" w:hAnsi="微软雅黑"/>
        </w:rPr>
        <w:t>了SDK用到的lib和res</w:t>
      </w:r>
    </w:p>
    <w:p w14:paraId="375F6EA7" w14:textId="77777777" w:rsidR="002054E0" w:rsidRPr="00E5292F" w:rsidRDefault="00B738F9" w:rsidP="00670B90">
      <w:pPr>
        <w:pStyle w:val="a5"/>
        <w:numPr>
          <w:ilvl w:val="0"/>
          <w:numId w:val="10"/>
        </w:numPr>
        <w:ind w:firstLineChars="0"/>
        <w:rPr>
          <w:rFonts w:ascii="微软雅黑" w:hAnsi="微软雅黑"/>
        </w:rPr>
      </w:pPr>
      <w:proofErr w:type="spellStart"/>
      <w:r w:rsidRPr="00E5292F">
        <w:rPr>
          <w:rFonts w:ascii="微软雅黑" w:hAnsi="微软雅黑"/>
        </w:rPr>
        <w:t>Ali</w:t>
      </w:r>
      <w:r w:rsidR="00217F56">
        <w:rPr>
          <w:rFonts w:ascii="微软雅黑" w:hAnsi="微软雅黑" w:hint="eastAsia"/>
        </w:rPr>
        <w:t>tv</w:t>
      </w:r>
      <w:r w:rsidRPr="00E5292F">
        <w:rPr>
          <w:rFonts w:ascii="微软雅黑" w:hAnsi="微软雅黑"/>
        </w:rPr>
        <w:t>SDK</w:t>
      </w:r>
      <w:r w:rsidR="00C42AE6" w:rsidRPr="00E5292F">
        <w:rPr>
          <w:rFonts w:ascii="微软雅黑" w:hAnsi="微软雅黑"/>
        </w:rPr>
        <w:t>Demo</w:t>
      </w:r>
      <w:proofErr w:type="spellEnd"/>
      <w:r w:rsidR="002054E0" w:rsidRPr="00E5292F">
        <w:rPr>
          <w:rFonts w:ascii="微软雅黑" w:hAnsi="微软雅黑"/>
        </w:rPr>
        <w:t>引用</w:t>
      </w:r>
      <w:r w:rsidR="00C42AE6" w:rsidRPr="00E5292F">
        <w:rPr>
          <w:rFonts w:ascii="微软雅黑" w:hAnsi="微软雅黑" w:hint="eastAsia"/>
        </w:rPr>
        <w:t>上述</w:t>
      </w:r>
      <w:r w:rsidR="00FF7F53" w:rsidRPr="00E5292F">
        <w:rPr>
          <w:rFonts w:ascii="微软雅黑" w:hAnsi="微软雅黑" w:hint="eastAsia"/>
        </w:rPr>
        <w:t>Lib</w:t>
      </w:r>
      <w:r w:rsidR="00C42AE6" w:rsidRPr="00E5292F">
        <w:rPr>
          <w:rFonts w:ascii="微软雅黑" w:hAnsi="微软雅黑" w:hint="eastAsia"/>
        </w:rPr>
        <w:t>工程。</w:t>
      </w:r>
    </w:p>
    <w:p w14:paraId="6324CF9D" w14:textId="77777777" w:rsidR="00C42AE6" w:rsidRPr="00E5292F" w:rsidRDefault="00C42AE6" w:rsidP="00670B90">
      <w:pPr>
        <w:pStyle w:val="a5"/>
        <w:numPr>
          <w:ilvl w:val="0"/>
          <w:numId w:val="11"/>
        </w:numPr>
        <w:ind w:firstLineChars="0"/>
        <w:rPr>
          <w:rFonts w:ascii="微软雅黑" w:hAnsi="微软雅黑"/>
        </w:rPr>
      </w:pPr>
      <w:r w:rsidRPr="00E5292F">
        <w:rPr>
          <w:rFonts w:ascii="微软雅黑" w:hAnsi="微软雅黑"/>
        </w:rPr>
        <w:t>按照</w:t>
      </w:r>
      <w:r w:rsidRPr="00E5292F">
        <w:rPr>
          <w:rFonts w:ascii="微软雅黑" w:hAnsi="微软雅黑" w:hint="eastAsia"/>
        </w:rPr>
        <w:t>以下</w:t>
      </w:r>
      <w:r w:rsidRPr="00E5292F">
        <w:rPr>
          <w:rFonts w:ascii="微软雅黑" w:hAnsi="微软雅黑"/>
        </w:rPr>
        <w:t>截图配置，把SDK引入您的工程</w:t>
      </w:r>
    </w:p>
    <w:p w14:paraId="163D96CD" w14:textId="77777777" w:rsidR="00C42AE6" w:rsidRPr="00E5292F" w:rsidRDefault="00C42AE6" w:rsidP="00670B90">
      <w:pPr>
        <w:pStyle w:val="a5"/>
        <w:numPr>
          <w:ilvl w:val="0"/>
          <w:numId w:val="8"/>
        </w:numPr>
        <w:ind w:firstLineChars="0"/>
        <w:rPr>
          <w:rFonts w:ascii="微软雅黑" w:hAnsi="微软雅黑"/>
        </w:rPr>
      </w:pPr>
      <w:r w:rsidRPr="00E5292F">
        <w:rPr>
          <w:rFonts w:ascii="微软雅黑" w:hAnsi="微软雅黑"/>
        </w:rPr>
        <w:t xml:space="preserve"> </w:t>
      </w:r>
      <w:r w:rsidRPr="00E5292F">
        <w:rPr>
          <w:rFonts w:ascii="微软雅黑" w:hAnsi="微软雅黑" w:hint="eastAsia"/>
        </w:rPr>
        <w:t>在</w:t>
      </w:r>
      <w:r w:rsidRPr="00E5292F">
        <w:rPr>
          <w:rFonts w:ascii="微软雅黑" w:hAnsi="微软雅黑"/>
        </w:rPr>
        <w:t>项目属性中配置</w:t>
      </w:r>
    </w:p>
    <w:p w14:paraId="53CEE501" w14:textId="77777777" w:rsidR="008C45AA" w:rsidRPr="00E5292F" w:rsidRDefault="00BB2BF4" w:rsidP="00C42AE6">
      <w:pPr>
        <w:pStyle w:val="a5"/>
        <w:ind w:left="360" w:firstLineChars="0" w:firstLine="0"/>
        <w:rPr>
          <w:rFonts w:ascii="微软雅黑" w:hAnsi="微软雅黑"/>
        </w:rPr>
      </w:pPr>
      <w:r>
        <w:rPr>
          <w:rFonts w:ascii="Helvetica" w:eastAsia="宋体" w:hAnsi="Helvetica" w:cs="Helvetica"/>
          <w:noProof/>
          <w:kern w:val="0"/>
          <w:sz w:val="24"/>
          <w:szCs w:val="24"/>
        </w:rPr>
        <w:drawing>
          <wp:inline distT="0" distB="0" distL="0" distR="0" wp14:anchorId="7722AFC6" wp14:editId="08BE3D1D">
            <wp:extent cx="5274310" cy="1618503"/>
            <wp:effectExtent l="0" t="0" r="889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185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34297C" w14:textId="77777777" w:rsidR="00C42AE6" w:rsidRPr="00E5292F" w:rsidRDefault="00C42AE6" w:rsidP="00670B90">
      <w:pPr>
        <w:pStyle w:val="a5"/>
        <w:numPr>
          <w:ilvl w:val="0"/>
          <w:numId w:val="8"/>
        </w:numPr>
        <w:ind w:firstLineChars="0"/>
        <w:rPr>
          <w:rFonts w:ascii="微软雅黑" w:hAnsi="微软雅黑"/>
        </w:rPr>
      </w:pPr>
      <w:r w:rsidRPr="00E5292F">
        <w:rPr>
          <w:rFonts w:ascii="微软雅黑" w:hAnsi="微软雅黑" w:hint="eastAsia"/>
        </w:rPr>
        <w:t>在Java</w:t>
      </w:r>
      <w:r w:rsidRPr="00E5292F">
        <w:rPr>
          <w:rFonts w:ascii="微软雅黑" w:hAnsi="微软雅黑"/>
        </w:rPr>
        <w:t xml:space="preserve"> Build Path中配置</w:t>
      </w:r>
    </w:p>
    <w:p w14:paraId="432856E2" w14:textId="77777777" w:rsidR="00C42AE6" w:rsidRPr="00E5292F" w:rsidRDefault="00BB2BF4" w:rsidP="00C42AE6">
      <w:pPr>
        <w:pStyle w:val="a5"/>
        <w:ind w:left="360" w:firstLineChars="0" w:firstLine="0"/>
        <w:rPr>
          <w:rFonts w:ascii="微软雅黑" w:hAnsi="微软雅黑"/>
        </w:rPr>
      </w:pPr>
      <w:r>
        <w:rPr>
          <w:rFonts w:ascii="Helvetica" w:eastAsia="宋体" w:hAnsi="Helvetica" w:cs="Helvetica"/>
          <w:noProof/>
          <w:kern w:val="0"/>
          <w:sz w:val="24"/>
          <w:szCs w:val="24"/>
        </w:rPr>
        <w:drawing>
          <wp:inline distT="0" distB="0" distL="0" distR="0" wp14:anchorId="053B3085" wp14:editId="4AC10D85">
            <wp:extent cx="5274310" cy="1913520"/>
            <wp:effectExtent l="0" t="0" r="889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13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99F7F6" w14:textId="77777777" w:rsidR="00C42AE6" w:rsidRPr="00E5292F" w:rsidRDefault="00C42AE6" w:rsidP="00670B90">
      <w:pPr>
        <w:pStyle w:val="a5"/>
        <w:numPr>
          <w:ilvl w:val="0"/>
          <w:numId w:val="8"/>
        </w:numPr>
        <w:ind w:firstLineChars="0"/>
        <w:rPr>
          <w:rFonts w:ascii="微软雅黑" w:hAnsi="微软雅黑"/>
        </w:rPr>
      </w:pPr>
      <w:bookmarkStart w:id="18" w:name="_Toc416272446"/>
      <w:r w:rsidRPr="00E5292F">
        <w:rPr>
          <w:rFonts w:ascii="微软雅黑" w:hAnsi="微软雅黑" w:hint="eastAsia"/>
        </w:rPr>
        <w:t>配置manifest</w:t>
      </w:r>
      <w:r w:rsidRPr="00E5292F">
        <w:rPr>
          <w:rFonts w:ascii="微软雅黑" w:hAnsi="微软雅黑"/>
        </w:rPr>
        <w:t>可合并</w:t>
      </w:r>
      <w:bookmarkEnd w:id="18"/>
    </w:p>
    <w:p w14:paraId="16CA8CBC" w14:textId="77777777" w:rsidR="00C42AE6" w:rsidRPr="00E5292F" w:rsidRDefault="00C42AE6" w:rsidP="00F44852">
      <w:pPr>
        <w:autoSpaceDE w:val="0"/>
        <w:autoSpaceDN w:val="0"/>
        <w:adjustRightInd w:val="0"/>
        <w:jc w:val="left"/>
        <w:rPr>
          <w:rFonts w:ascii="微软雅黑" w:hAnsi="微软雅黑"/>
        </w:rPr>
      </w:pPr>
      <w:r w:rsidRPr="00E5292F">
        <w:rPr>
          <w:rFonts w:ascii="微软雅黑" w:hAnsi="微软雅黑" w:hint="eastAsia"/>
        </w:rPr>
        <w:t>在您</w:t>
      </w:r>
      <w:r w:rsidRPr="00E5292F">
        <w:rPr>
          <w:rFonts w:ascii="微软雅黑" w:hAnsi="微软雅黑"/>
        </w:rPr>
        <w:t>的工程根目录中的</w:t>
      </w:r>
      <w:proofErr w:type="spellStart"/>
      <w:r w:rsidRPr="00E5292F">
        <w:rPr>
          <w:rFonts w:ascii="微软雅黑" w:hAnsi="微软雅黑"/>
        </w:rPr>
        <w:t>project.properties</w:t>
      </w:r>
      <w:proofErr w:type="spellEnd"/>
      <w:r w:rsidR="002054E0" w:rsidRPr="00E5292F">
        <w:rPr>
          <w:rFonts w:ascii="微软雅黑" w:hAnsi="微软雅黑" w:hint="eastAsia"/>
        </w:rPr>
        <w:t>里加</w:t>
      </w:r>
      <w:proofErr w:type="gramStart"/>
      <w:r w:rsidR="002054E0" w:rsidRPr="00E5292F">
        <w:rPr>
          <w:rFonts w:ascii="微软雅黑" w:hAnsi="微软雅黑" w:hint="eastAsia"/>
        </w:rPr>
        <w:t>入</w:t>
      </w:r>
      <w:r w:rsidRPr="00E5292F">
        <w:rPr>
          <w:rFonts w:ascii="微软雅黑" w:hAnsi="微软雅黑"/>
        </w:rPr>
        <w:t>一行</w:t>
      </w:r>
      <w:proofErr w:type="gramEnd"/>
      <w:r w:rsidRPr="00E5292F">
        <w:rPr>
          <w:rFonts w:ascii="微软雅黑" w:hAnsi="微软雅黑" w:hint="eastAsia"/>
        </w:rPr>
        <w:t xml:space="preserve">代码： </w:t>
      </w:r>
      <w:proofErr w:type="spellStart"/>
      <w:r w:rsidRPr="00B45727">
        <w:rPr>
          <w:rFonts w:ascii="微软雅黑" w:hAnsi="微软雅黑" w:cs="Monaco"/>
          <w:color w:val="000000"/>
          <w:kern w:val="0"/>
          <w:szCs w:val="21"/>
        </w:rPr>
        <w:lastRenderedPageBreak/>
        <w:t>manifestmerger.enabled</w:t>
      </w:r>
      <w:proofErr w:type="spellEnd"/>
      <w:r w:rsidRPr="00B45727">
        <w:rPr>
          <w:rFonts w:ascii="微软雅黑" w:hAnsi="微软雅黑" w:cs="Monaco"/>
          <w:color w:val="000000"/>
          <w:kern w:val="0"/>
          <w:szCs w:val="21"/>
        </w:rPr>
        <w:t>=</w:t>
      </w:r>
      <w:r w:rsidRPr="00B45727">
        <w:rPr>
          <w:rFonts w:ascii="微软雅黑" w:hAnsi="微软雅黑" w:cs="Monaco"/>
          <w:color w:val="2A00FF"/>
          <w:kern w:val="0"/>
          <w:szCs w:val="21"/>
        </w:rPr>
        <w:t>true</w:t>
      </w:r>
    </w:p>
    <w:p w14:paraId="7385BF37" w14:textId="77777777" w:rsidR="00F44852" w:rsidRPr="00E5292F" w:rsidRDefault="00F44852" w:rsidP="00F44852">
      <w:pPr>
        <w:autoSpaceDE w:val="0"/>
        <w:autoSpaceDN w:val="0"/>
        <w:adjustRightInd w:val="0"/>
        <w:jc w:val="left"/>
        <w:rPr>
          <w:rFonts w:ascii="微软雅黑" w:hAnsi="微软雅黑"/>
        </w:rPr>
      </w:pPr>
    </w:p>
    <w:p w14:paraId="6D05A6A6" w14:textId="77777777" w:rsidR="004C652C" w:rsidRPr="00B45727" w:rsidRDefault="001359DA" w:rsidP="00760522">
      <w:pPr>
        <w:pStyle w:val="2"/>
        <w:spacing w:line="360" w:lineRule="exact"/>
        <w:rPr>
          <w:rFonts w:ascii="微软雅黑" w:hAnsi="微软雅黑"/>
        </w:rPr>
      </w:pPr>
      <w:bookmarkStart w:id="19" w:name="_Toc455426912"/>
      <w:r>
        <w:rPr>
          <w:rFonts w:ascii="微软雅黑" w:hAnsi="微软雅黑" w:hint="eastAsia"/>
        </w:rPr>
        <w:t>2</w:t>
      </w:r>
      <w:r w:rsidR="00FB2041" w:rsidRPr="00B45727">
        <w:rPr>
          <w:rFonts w:ascii="微软雅黑" w:hAnsi="微软雅黑"/>
        </w:rPr>
        <w:t>.</w:t>
      </w:r>
      <w:r w:rsidR="004366AE" w:rsidRPr="00B45727">
        <w:rPr>
          <w:rFonts w:ascii="微软雅黑" w:hAnsi="微软雅黑" w:hint="eastAsia"/>
        </w:rPr>
        <w:t>2</w:t>
      </w:r>
      <w:r w:rsidR="00054678" w:rsidRPr="00B45727">
        <w:rPr>
          <w:rFonts w:ascii="微软雅黑" w:hAnsi="微软雅黑"/>
        </w:rPr>
        <w:t xml:space="preserve">  SDK</w:t>
      </w:r>
      <w:r w:rsidR="00AA235B" w:rsidRPr="00B45727">
        <w:rPr>
          <w:rFonts w:ascii="微软雅黑" w:hAnsi="微软雅黑"/>
        </w:rPr>
        <w:t>系统</w:t>
      </w:r>
      <w:r w:rsidR="0044515D" w:rsidRPr="00B45727">
        <w:rPr>
          <w:rFonts w:ascii="微软雅黑" w:hAnsi="微软雅黑" w:hint="eastAsia"/>
        </w:rPr>
        <w:t>接口</w:t>
      </w:r>
      <w:bookmarkEnd w:id="19"/>
    </w:p>
    <w:p w14:paraId="0CD7304F" w14:textId="77777777" w:rsidR="00C32D64" w:rsidRPr="00E5292F" w:rsidRDefault="001359DA" w:rsidP="00760522">
      <w:pPr>
        <w:pStyle w:val="3"/>
        <w:spacing w:line="360" w:lineRule="exact"/>
        <w:rPr>
          <w:sz w:val="28"/>
          <w:szCs w:val="28"/>
        </w:rPr>
      </w:pPr>
      <w:bookmarkStart w:id="20" w:name="_Toc455426913"/>
      <w:r>
        <w:rPr>
          <w:rFonts w:hint="eastAsia"/>
          <w:sz w:val="28"/>
          <w:szCs w:val="28"/>
        </w:rPr>
        <w:t>2</w:t>
      </w:r>
      <w:r w:rsidR="00C32D64" w:rsidRPr="00E5292F">
        <w:rPr>
          <w:sz w:val="28"/>
          <w:szCs w:val="28"/>
        </w:rPr>
        <w:t>.</w:t>
      </w:r>
      <w:r w:rsidR="004366AE" w:rsidRPr="00E5292F">
        <w:rPr>
          <w:rFonts w:hint="eastAsia"/>
          <w:sz w:val="28"/>
          <w:szCs w:val="28"/>
        </w:rPr>
        <w:t>2</w:t>
      </w:r>
      <w:r w:rsidR="00C32D64" w:rsidRPr="00E5292F">
        <w:rPr>
          <w:rFonts w:hint="eastAsia"/>
          <w:sz w:val="28"/>
          <w:szCs w:val="28"/>
        </w:rPr>
        <w:t xml:space="preserve">.1 </w:t>
      </w:r>
      <w:r w:rsidR="00EA0136" w:rsidRPr="00E5292F">
        <w:rPr>
          <w:rFonts w:hint="eastAsia"/>
          <w:sz w:val="28"/>
          <w:szCs w:val="28"/>
        </w:rPr>
        <w:t>初始化</w:t>
      </w:r>
      <w:bookmarkEnd w:id="20"/>
    </w:p>
    <w:p w14:paraId="3664FFDF" w14:textId="77777777" w:rsidR="00B45727" w:rsidRDefault="004C652C" w:rsidP="00760522">
      <w:pPr>
        <w:spacing w:line="360" w:lineRule="exact"/>
        <w:ind w:firstLine="420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/>
          <w:bCs/>
        </w:rPr>
        <w:t>接口说明</w:t>
      </w:r>
      <w:r w:rsidRPr="00E5292F">
        <w:rPr>
          <w:rFonts w:ascii="微软雅黑" w:hAnsi="微软雅黑" w:hint="eastAsia"/>
          <w:bCs/>
        </w:rPr>
        <w:t>：</w:t>
      </w:r>
    </w:p>
    <w:p w14:paraId="5BB8D830" w14:textId="77777777" w:rsidR="004C652C" w:rsidRPr="00E5292F" w:rsidRDefault="006F6807" w:rsidP="00B45727">
      <w:pPr>
        <w:spacing w:line="360" w:lineRule="exact"/>
        <w:ind w:firstLineChars="400" w:firstLine="840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Cs/>
        </w:rPr>
        <w:t>初始化SDK入口</w:t>
      </w:r>
      <w:r w:rsidR="009671AE" w:rsidRPr="00E5292F">
        <w:rPr>
          <w:rFonts w:ascii="微软雅黑" w:hAnsi="微软雅黑" w:hint="eastAsia"/>
          <w:bCs/>
        </w:rPr>
        <w:t>，输入</w:t>
      </w:r>
      <w:r w:rsidR="009671AE" w:rsidRPr="00E5292F">
        <w:rPr>
          <w:rFonts w:ascii="微软雅黑" w:hAnsi="微软雅黑"/>
          <w:bCs/>
        </w:rPr>
        <w:t>必要的app</w:t>
      </w:r>
      <w:r w:rsidR="009671AE" w:rsidRPr="00E5292F">
        <w:rPr>
          <w:rFonts w:ascii="微软雅黑" w:hAnsi="微软雅黑" w:hint="eastAsia"/>
          <w:bCs/>
        </w:rPr>
        <w:t>信息</w:t>
      </w:r>
      <w:r w:rsidR="00331A8F" w:rsidRPr="00E5292F">
        <w:rPr>
          <w:rFonts w:ascii="微软雅黑" w:hAnsi="微软雅黑" w:hint="eastAsia"/>
          <w:bCs/>
        </w:rPr>
        <w:t>。</w:t>
      </w:r>
      <w:r w:rsidR="00331A8F" w:rsidRPr="00E5292F">
        <w:rPr>
          <w:rFonts w:ascii="微软雅黑" w:hAnsi="微软雅黑"/>
          <w:bCs/>
        </w:rPr>
        <w:t>初始化</w:t>
      </w:r>
      <w:r w:rsidR="00331A8F" w:rsidRPr="00E5292F">
        <w:rPr>
          <w:rFonts w:ascii="微软雅黑" w:hAnsi="微软雅黑" w:hint="eastAsia"/>
          <w:bCs/>
        </w:rPr>
        <w:t>的</w:t>
      </w:r>
      <w:r w:rsidR="00331A8F" w:rsidRPr="00E5292F">
        <w:rPr>
          <w:rFonts w:ascii="微软雅黑" w:hAnsi="微软雅黑"/>
          <w:bCs/>
        </w:rPr>
        <w:t>回调</w:t>
      </w:r>
      <w:r w:rsidR="00331A8F" w:rsidRPr="00E5292F">
        <w:rPr>
          <w:rFonts w:ascii="微软雅黑" w:hAnsi="微软雅黑" w:hint="eastAsia"/>
          <w:bCs/>
        </w:rPr>
        <w:t>是</w:t>
      </w:r>
      <w:r w:rsidR="00331A8F" w:rsidRPr="00E5292F">
        <w:rPr>
          <w:rFonts w:ascii="微软雅黑" w:hAnsi="微软雅黑"/>
          <w:bCs/>
        </w:rPr>
        <w:t>异步的。</w:t>
      </w:r>
    </w:p>
    <w:p w14:paraId="5D4AA2E5" w14:textId="77777777" w:rsidR="00B45727" w:rsidRDefault="00946273" w:rsidP="00760522">
      <w:pPr>
        <w:spacing w:line="360" w:lineRule="exact"/>
        <w:ind w:firstLine="420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/>
          <w:bCs/>
        </w:rPr>
        <w:t>前置条件</w:t>
      </w:r>
      <w:r w:rsidRPr="00E5292F">
        <w:rPr>
          <w:rFonts w:ascii="微软雅黑" w:hAnsi="微软雅黑" w:hint="eastAsia"/>
          <w:bCs/>
        </w:rPr>
        <w:t>：</w:t>
      </w:r>
    </w:p>
    <w:p w14:paraId="135815E4" w14:textId="77777777" w:rsidR="00946273" w:rsidRPr="00E5292F" w:rsidRDefault="00503CD4" w:rsidP="00B45727">
      <w:pPr>
        <w:spacing w:line="360" w:lineRule="exact"/>
        <w:ind w:firstLineChars="400" w:firstLine="840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Cs/>
        </w:rPr>
        <w:t>无</w:t>
      </w:r>
    </w:p>
    <w:p w14:paraId="354C987B" w14:textId="77777777" w:rsidR="000179A9" w:rsidRDefault="00307A6E" w:rsidP="004F23F2">
      <w:pPr>
        <w:autoSpaceDE w:val="0"/>
        <w:autoSpaceDN w:val="0"/>
        <w:adjustRightInd w:val="0"/>
        <w:ind w:leftChars="200" w:left="2205" w:hangingChars="850" w:hanging="1785"/>
        <w:jc w:val="left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/>
          <w:bCs/>
        </w:rPr>
        <w:t>函数原型</w:t>
      </w:r>
      <w:r w:rsidRPr="00E5292F">
        <w:rPr>
          <w:rFonts w:ascii="微软雅黑" w:hAnsi="微软雅黑" w:hint="eastAsia"/>
          <w:bCs/>
        </w:rPr>
        <w:t>：</w:t>
      </w:r>
    </w:p>
    <w:p w14:paraId="5682798E" w14:textId="77777777" w:rsidR="004C652C" w:rsidRPr="000179A9" w:rsidRDefault="006D6014" w:rsidP="000179A9">
      <w:pPr>
        <w:autoSpaceDE w:val="0"/>
        <w:autoSpaceDN w:val="0"/>
        <w:adjustRightInd w:val="0"/>
        <w:ind w:leftChars="450" w:left="2205" w:hangingChars="600" w:hanging="1260"/>
        <w:jc w:val="left"/>
        <w:rPr>
          <w:rFonts w:ascii="微软雅黑" w:hAnsi="微软雅黑"/>
          <w:bCs/>
        </w:rPr>
      </w:pPr>
      <w:proofErr w:type="gramStart"/>
      <w:r w:rsidRPr="000179A9">
        <w:rPr>
          <w:rFonts w:ascii="微软雅黑" w:hAnsi="微软雅黑"/>
          <w:bCs/>
        </w:rPr>
        <w:t>public</w:t>
      </w:r>
      <w:proofErr w:type="gramEnd"/>
      <w:r w:rsidRPr="000179A9">
        <w:rPr>
          <w:rFonts w:ascii="微软雅黑" w:hAnsi="微软雅黑"/>
          <w:bCs/>
        </w:rPr>
        <w:t xml:space="preserve"> static void </w:t>
      </w:r>
      <w:proofErr w:type="spellStart"/>
      <w:r w:rsidRPr="000179A9">
        <w:rPr>
          <w:rFonts w:ascii="微软雅黑" w:hAnsi="微软雅黑"/>
          <w:bCs/>
        </w:rPr>
        <w:t>init</w:t>
      </w:r>
      <w:proofErr w:type="spellEnd"/>
      <w:r w:rsidRPr="000179A9">
        <w:rPr>
          <w:rFonts w:ascii="微软雅黑" w:hAnsi="微软雅黑"/>
          <w:bCs/>
        </w:rPr>
        <w:t xml:space="preserve">(Context context, String </w:t>
      </w:r>
      <w:proofErr w:type="spellStart"/>
      <w:r w:rsidRPr="000179A9">
        <w:rPr>
          <w:rFonts w:ascii="微软雅黑" w:hAnsi="微软雅黑"/>
          <w:bCs/>
        </w:rPr>
        <w:t>appKey</w:t>
      </w:r>
      <w:proofErr w:type="spellEnd"/>
      <w:r w:rsidRPr="000179A9">
        <w:rPr>
          <w:rFonts w:ascii="微软雅黑" w:hAnsi="微软雅黑"/>
          <w:bCs/>
        </w:rPr>
        <w:t xml:space="preserve">, String </w:t>
      </w:r>
      <w:proofErr w:type="spellStart"/>
      <w:r w:rsidRPr="000179A9">
        <w:rPr>
          <w:rFonts w:ascii="微软雅黑" w:hAnsi="微软雅黑"/>
          <w:bCs/>
        </w:rPr>
        <w:t>appSecret</w:t>
      </w:r>
      <w:proofErr w:type="spellEnd"/>
      <w:r w:rsidRPr="000179A9">
        <w:rPr>
          <w:rFonts w:ascii="微软雅黑" w:hAnsi="微软雅黑"/>
          <w:bCs/>
        </w:rPr>
        <w:t xml:space="preserve">, </w:t>
      </w:r>
      <w:proofErr w:type="spellStart"/>
      <w:r w:rsidRPr="000179A9">
        <w:rPr>
          <w:rFonts w:ascii="微软雅黑" w:hAnsi="微软雅黑"/>
          <w:bCs/>
        </w:rPr>
        <w:t>IInitListener</w:t>
      </w:r>
      <w:proofErr w:type="spellEnd"/>
      <w:r w:rsidRPr="000179A9">
        <w:rPr>
          <w:rFonts w:ascii="微软雅黑" w:hAnsi="微软雅黑"/>
          <w:bCs/>
        </w:rPr>
        <w:t xml:space="preserve"> </w:t>
      </w:r>
      <w:proofErr w:type="spellStart"/>
      <w:r w:rsidRPr="000179A9">
        <w:rPr>
          <w:rFonts w:ascii="微软雅黑" w:hAnsi="微软雅黑"/>
          <w:bCs/>
        </w:rPr>
        <w:t>initListener</w:t>
      </w:r>
      <w:proofErr w:type="spellEnd"/>
      <w:r w:rsidRPr="000179A9">
        <w:rPr>
          <w:rFonts w:ascii="微软雅黑" w:hAnsi="微软雅黑"/>
          <w:bCs/>
        </w:rPr>
        <w:t xml:space="preserve">, </w:t>
      </w:r>
      <w:proofErr w:type="spellStart"/>
      <w:r w:rsidRPr="000179A9">
        <w:rPr>
          <w:rFonts w:ascii="微软雅黑" w:hAnsi="微软雅黑"/>
          <w:bCs/>
        </w:rPr>
        <w:t>IAuthListener</w:t>
      </w:r>
      <w:proofErr w:type="spellEnd"/>
      <w:r w:rsidRPr="000179A9">
        <w:rPr>
          <w:rFonts w:ascii="微软雅黑" w:hAnsi="微软雅黑"/>
          <w:bCs/>
        </w:rPr>
        <w:t xml:space="preserve"> </w:t>
      </w:r>
      <w:proofErr w:type="spellStart"/>
      <w:r w:rsidRPr="000179A9">
        <w:rPr>
          <w:rFonts w:ascii="微软雅黑" w:hAnsi="微软雅黑"/>
          <w:bCs/>
        </w:rPr>
        <w:t>authListener</w:t>
      </w:r>
      <w:proofErr w:type="spellEnd"/>
      <w:r w:rsidRPr="000179A9">
        <w:rPr>
          <w:rFonts w:ascii="微软雅黑" w:hAnsi="微软雅黑"/>
          <w:bCs/>
        </w:rPr>
        <w:t>)</w:t>
      </w:r>
    </w:p>
    <w:p w14:paraId="667E1260" w14:textId="77777777" w:rsidR="00A46E9A" w:rsidRPr="00E5292F" w:rsidRDefault="00B633A8" w:rsidP="00760522">
      <w:pPr>
        <w:spacing w:line="360" w:lineRule="exact"/>
        <w:ind w:firstLine="420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/>
          <w:bCs/>
        </w:rPr>
        <w:t>参数</w:t>
      </w:r>
      <w:r w:rsidRPr="00E5292F">
        <w:rPr>
          <w:rFonts w:ascii="微软雅黑" w:hAnsi="微软雅黑"/>
          <w:b/>
          <w:bCs/>
        </w:rPr>
        <w:t>说明</w:t>
      </w:r>
      <w:r w:rsidRPr="00E5292F">
        <w:rPr>
          <w:rFonts w:ascii="微软雅黑" w:hAnsi="微软雅黑"/>
          <w:bCs/>
        </w:rPr>
        <w:t>：</w:t>
      </w:r>
    </w:p>
    <w:p w14:paraId="0D93EC42" w14:textId="77777777" w:rsidR="00B633A8" w:rsidRPr="00E5292F" w:rsidRDefault="006D6014" w:rsidP="00B45727">
      <w:pPr>
        <w:spacing w:line="360" w:lineRule="exact"/>
        <w:ind w:firstLineChars="400" w:firstLine="840"/>
        <w:rPr>
          <w:rFonts w:ascii="微软雅黑" w:hAnsi="微软雅黑" w:cs="Monaco"/>
          <w:color w:val="000000"/>
          <w:kern w:val="0"/>
          <w:szCs w:val="26"/>
        </w:rPr>
      </w:pPr>
      <w:r w:rsidRPr="00E5292F">
        <w:rPr>
          <w:rFonts w:ascii="微软雅黑" w:hAnsi="微软雅黑" w:cs="Monaco"/>
          <w:color w:val="000000"/>
          <w:kern w:val="0"/>
          <w:szCs w:val="26"/>
        </w:rPr>
        <w:t>context</w:t>
      </w:r>
      <w:r w:rsidR="00B633A8" w:rsidRPr="00E5292F">
        <w:rPr>
          <w:rFonts w:ascii="微软雅黑" w:hAnsi="微软雅黑" w:cs="Monaco" w:hint="eastAsia"/>
          <w:color w:val="000000"/>
          <w:kern w:val="0"/>
          <w:szCs w:val="26"/>
        </w:rPr>
        <w:t>应用</w:t>
      </w:r>
      <w:r w:rsidR="00B633A8" w:rsidRPr="00E5292F">
        <w:rPr>
          <w:rFonts w:ascii="微软雅黑" w:hAnsi="微软雅黑" w:cs="Monaco"/>
          <w:color w:val="000000"/>
          <w:kern w:val="0"/>
          <w:szCs w:val="26"/>
        </w:rPr>
        <w:t>程序</w:t>
      </w:r>
      <w:r w:rsidR="00B633A8" w:rsidRPr="00E5292F">
        <w:rPr>
          <w:rFonts w:ascii="微软雅黑" w:hAnsi="微软雅黑" w:cs="Monaco" w:hint="eastAsia"/>
          <w:color w:val="000000"/>
          <w:kern w:val="0"/>
          <w:szCs w:val="26"/>
        </w:rPr>
        <w:t>上下文；</w:t>
      </w:r>
    </w:p>
    <w:p w14:paraId="7EDB4B5B" w14:textId="77777777" w:rsidR="00B633A8" w:rsidRPr="00E5292F" w:rsidRDefault="00B633A8" w:rsidP="00B45727">
      <w:pPr>
        <w:spacing w:line="360" w:lineRule="exact"/>
        <w:ind w:firstLineChars="400" w:firstLine="840"/>
        <w:rPr>
          <w:rFonts w:ascii="微软雅黑" w:hAnsi="微软雅黑" w:cs="Monaco"/>
          <w:color w:val="000000"/>
          <w:kern w:val="0"/>
          <w:szCs w:val="26"/>
        </w:rPr>
      </w:pPr>
      <w:proofErr w:type="spellStart"/>
      <w:r w:rsidRPr="00E5292F">
        <w:rPr>
          <w:rFonts w:ascii="微软雅黑" w:hAnsi="微软雅黑" w:cs="Monaco"/>
          <w:color w:val="000000"/>
          <w:kern w:val="0"/>
          <w:szCs w:val="26"/>
        </w:rPr>
        <w:t>appkey</w:t>
      </w:r>
      <w:proofErr w:type="spellEnd"/>
      <w:r w:rsidRPr="00E5292F">
        <w:rPr>
          <w:rFonts w:ascii="微软雅黑" w:hAnsi="微软雅黑" w:cs="Monaco"/>
          <w:color w:val="000000"/>
          <w:kern w:val="0"/>
          <w:szCs w:val="26"/>
        </w:rPr>
        <w:t xml:space="preserve"> </w:t>
      </w:r>
      <w:proofErr w:type="gramStart"/>
      <w:r w:rsidRPr="00E5292F">
        <w:rPr>
          <w:rFonts w:ascii="微软雅黑" w:hAnsi="微软雅黑" w:cs="Monaco" w:hint="eastAsia"/>
          <w:color w:val="000000"/>
          <w:kern w:val="0"/>
          <w:szCs w:val="26"/>
        </w:rPr>
        <w:t>在淘宝</w:t>
      </w:r>
      <w:proofErr w:type="gramEnd"/>
      <w:r w:rsidRPr="00E5292F">
        <w:rPr>
          <w:rFonts w:ascii="微软雅黑" w:hAnsi="微软雅黑" w:cs="Monaco"/>
          <w:color w:val="000000"/>
          <w:kern w:val="0"/>
          <w:szCs w:val="26"/>
        </w:rPr>
        <w:t>top</w:t>
      </w:r>
      <w:r w:rsidRPr="00E5292F">
        <w:rPr>
          <w:rFonts w:ascii="微软雅黑" w:hAnsi="微软雅黑" w:cs="Monaco" w:hint="eastAsia"/>
          <w:color w:val="000000"/>
          <w:kern w:val="0"/>
          <w:szCs w:val="26"/>
        </w:rPr>
        <w:t>平台</w:t>
      </w:r>
      <w:r w:rsidRPr="00E5292F">
        <w:rPr>
          <w:rFonts w:ascii="微软雅黑" w:hAnsi="微软雅黑" w:cs="Monaco"/>
          <w:color w:val="000000"/>
          <w:kern w:val="0"/>
          <w:szCs w:val="26"/>
        </w:rPr>
        <w:t>上申请的</w:t>
      </w:r>
      <w:r w:rsidRPr="00E5292F">
        <w:rPr>
          <w:rFonts w:ascii="微软雅黑" w:hAnsi="微软雅黑" w:cs="Monaco" w:hint="eastAsia"/>
          <w:color w:val="000000"/>
          <w:kern w:val="0"/>
          <w:szCs w:val="26"/>
        </w:rPr>
        <w:t>应用</w:t>
      </w:r>
      <w:r w:rsidRPr="00E5292F">
        <w:rPr>
          <w:rFonts w:ascii="微软雅黑" w:hAnsi="微软雅黑" w:cs="Monaco"/>
          <w:color w:val="000000"/>
          <w:kern w:val="0"/>
          <w:szCs w:val="26"/>
        </w:rPr>
        <w:t>唯一</w:t>
      </w:r>
      <w:r w:rsidRPr="00E5292F">
        <w:rPr>
          <w:rFonts w:ascii="微软雅黑" w:hAnsi="微软雅黑" w:cs="Monaco" w:hint="eastAsia"/>
          <w:color w:val="000000"/>
          <w:kern w:val="0"/>
          <w:szCs w:val="26"/>
        </w:rPr>
        <w:t>ID;</w:t>
      </w:r>
    </w:p>
    <w:p w14:paraId="3DE6E8C8" w14:textId="77777777" w:rsidR="00320AD8" w:rsidRPr="00E5292F" w:rsidRDefault="00B633A8" w:rsidP="00B45727">
      <w:pPr>
        <w:spacing w:line="360" w:lineRule="exact"/>
        <w:ind w:firstLineChars="400" w:firstLine="840"/>
        <w:rPr>
          <w:rFonts w:ascii="微软雅黑" w:hAnsi="微软雅黑" w:cs="Monaco"/>
          <w:color w:val="000000"/>
          <w:kern w:val="0"/>
          <w:szCs w:val="26"/>
        </w:rPr>
      </w:pPr>
      <w:proofErr w:type="spellStart"/>
      <w:r w:rsidRPr="00E5292F">
        <w:rPr>
          <w:rFonts w:ascii="微软雅黑" w:hAnsi="微软雅黑" w:cs="Monaco"/>
          <w:color w:val="000000"/>
          <w:kern w:val="0"/>
          <w:szCs w:val="26"/>
        </w:rPr>
        <w:t>appsecret</w:t>
      </w:r>
      <w:proofErr w:type="spellEnd"/>
      <w:proofErr w:type="gramStart"/>
      <w:r w:rsidRPr="00E5292F">
        <w:rPr>
          <w:rFonts w:ascii="微软雅黑" w:hAnsi="微软雅黑" w:cs="Monaco" w:hint="eastAsia"/>
          <w:color w:val="000000"/>
          <w:kern w:val="0"/>
          <w:szCs w:val="26"/>
        </w:rPr>
        <w:t>在淘宝</w:t>
      </w:r>
      <w:proofErr w:type="gramEnd"/>
      <w:r w:rsidRPr="00E5292F">
        <w:rPr>
          <w:rFonts w:ascii="微软雅黑" w:hAnsi="微软雅黑" w:cs="Monaco"/>
          <w:color w:val="000000"/>
          <w:kern w:val="0"/>
          <w:szCs w:val="26"/>
        </w:rPr>
        <w:t>top</w:t>
      </w:r>
      <w:r w:rsidRPr="00E5292F">
        <w:rPr>
          <w:rFonts w:ascii="微软雅黑" w:hAnsi="微软雅黑" w:cs="Monaco" w:hint="eastAsia"/>
          <w:color w:val="000000"/>
          <w:kern w:val="0"/>
          <w:szCs w:val="26"/>
        </w:rPr>
        <w:t>平台</w:t>
      </w:r>
      <w:r w:rsidRPr="00E5292F">
        <w:rPr>
          <w:rFonts w:ascii="微软雅黑" w:hAnsi="微软雅黑" w:cs="Monaco"/>
          <w:color w:val="000000"/>
          <w:kern w:val="0"/>
          <w:szCs w:val="26"/>
        </w:rPr>
        <w:t>上申请的</w:t>
      </w:r>
      <w:r w:rsidRPr="00E5292F">
        <w:rPr>
          <w:rFonts w:ascii="微软雅黑" w:hAnsi="微软雅黑" w:cs="Monaco" w:hint="eastAsia"/>
          <w:color w:val="000000"/>
          <w:kern w:val="0"/>
          <w:szCs w:val="26"/>
        </w:rPr>
        <w:t>应用</w:t>
      </w:r>
      <w:r w:rsidR="005E2232" w:rsidRPr="00E5292F">
        <w:rPr>
          <w:rFonts w:ascii="微软雅黑" w:hAnsi="微软雅黑" w:cs="Monaco" w:hint="eastAsia"/>
          <w:color w:val="000000"/>
          <w:kern w:val="0"/>
          <w:szCs w:val="26"/>
        </w:rPr>
        <w:t>对应的秘</w:t>
      </w:r>
      <w:proofErr w:type="gramStart"/>
      <w:r w:rsidR="005E2232" w:rsidRPr="00E5292F">
        <w:rPr>
          <w:rFonts w:ascii="微软雅黑" w:hAnsi="微软雅黑" w:cs="Monaco" w:hint="eastAsia"/>
          <w:color w:val="000000"/>
          <w:kern w:val="0"/>
          <w:szCs w:val="26"/>
        </w:rPr>
        <w:t>钥</w:t>
      </w:r>
      <w:proofErr w:type="gramEnd"/>
      <w:r w:rsidR="006B3540" w:rsidRPr="00E5292F">
        <w:rPr>
          <w:rFonts w:ascii="微软雅黑" w:hAnsi="微软雅黑" w:cs="Monaco" w:hint="eastAsia"/>
          <w:color w:val="000000"/>
          <w:kern w:val="0"/>
          <w:szCs w:val="26"/>
        </w:rPr>
        <w:t>;</w:t>
      </w:r>
      <w:r w:rsidR="006D6014" w:rsidRPr="00E5292F">
        <w:rPr>
          <w:rFonts w:ascii="微软雅黑" w:hAnsi="微软雅黑" w:cs="Monaco"/>
          <w:color w:val="000000"/>
          <w:kern w:val="0"/>
          <w:szCs w:val="26"/>
        </w:rPr>
        <w:t xml:space="preserve"> </w:t>
      </w:r>
    </w:p>
    <w:p w14:paraId="5E7D0AE9" w14:textId="77777777" w:rsidR="001D7851" w:rsidRDefault="00083169" w:rsidP="001D7851">
      <w:pPr>
        <w:spacing w:line="360" w:lineRule="exact"/>
        <w:ind w:leftChars="350" w:left="1915" w:hangingChars="562" w:hanging="1180"/>
        <w:rPr>
          <w:rFonts w:ascii="微软雅黑" w:hAnsi="微软雅黑" w:cs="Monaco"/>
          <w:kern w:val="0"/>
          <w:szCs w:val="26"/>
        </w:rPr>
      </w:pPr>
      <w:proofErr w:type="spellStart"/>
      <w:r w:rsidRPr="00E5292F">
        <w:rPr>
          <w:rFonts w:ascii="微软雅黑" w:hAnsi="微软雅黑" w:cs="Monaco"/>
          <w:color w:val="000000"/>
          <w:kern w:val="0"/>
          <w:szCs w:val="26"/>
        </w:rPr>
        <w:t>initListener</w:t>
      </w:r>
      <w:proofErr w:type="spellEnd"/>
      <w:r w:rsidRPr="00E5292F">
        <w:rPr>
          <w:rFonts w:ascii="微软雅黑" w:hAnsi="微软雅黑" w:cs="Monaco"/>
          <w:color w:val="000000"/>
          <w:kern w:val="0"/>
          <w:szCs w:val="26"/>
        </w:rPr>
        <w:t xml:space="preserve"> </w:t>
      </w:r>
      <w:r w:rsidRPr="00E5292F">
        <w:rPr>
          <w:rFonts w:ascii="微软雅黑" w:hAnsi="微软雅黑" w:cs="Monaco" w:hint="eastAsia"/>
          <w:color w:val="000000"/>
          <w:kern w:val="0"/>
          <w:szCs w:val="26"/>
        </w:rPr>
        <w:t>初始化</w:t>
      </w:r>
      <w:r w:rsidRPr="00E5292F">
        <w:rPr>
          <w:rFonts w:ascii="微软雅黑" w:hAnsi="微软雅黑" w:cs="Monaco"/>
          <w:color w:val="000000"/>
          <w:kern w:val="0"/>
          <w:szCs w:val="26"/>
        </w:rPr>
        <w:t>回调接口</w:t>
      </w:r>
      <w:r w:rsidR="008251A5" w:rsidRPr="00E5292F">
        <w:rPr>
          <w:rFonts w:ascii="微软雅黑" w:hAnsi="微软雅黑" w:cs="Monaco" w:hint="eastAsia"/>
          <w:color w:val="000000"/>
          <w:kern w:val="0"/>
          <w:szCs w:val="26"/>
        </w:rPr>
        <w:t>,</w:t>
      </w:r>
      <w:r w:rsidR="00954321" w:rsidRPr="00E5292F">
        <w:rPr>
          <w:rFonts w:ascii="微软雅黑" w:hAnsi="微软雅黑" w:cs="Monaco" w:hint="eastAsia"/>
          <w:color w:val="000000"/>
          <w:kern w:val="0"/>
          <w:szCs w:val="26"/>
        </w:rPr>
        <w:t>初始化</w:t>
      </w:r>
      <w:r w:rsidR="00954321" w:rsidRPr="00E5292F">
        <w:rPr>
          <w:rFonts w:ascii="微软雅黑" w:hAnsi="微软雅黑" w:cs="Monaco"/>
          <w:color w:val="000000"/>
          <w:kern w:val="0"/>
          <w:szCs w:val="26"/>
        </w:rPr>
        <w:t>完成之前，调用任何SDK接口都是无效的</w:t>
      </w:r>
      <w:r w:rsidR="00407D5D">
        <w:rPr>
          <w:rFonts w:ascii="微软雅黑" w:hAnsi="微软雅黑" w:cs="Monaco" w:hint="eastAsia"/>
          <w:color w:val="000000"/>
          <w:kern w:val="0"/>
          <w:szCs w:val="26"/>
        </w:rPr>
        <w:t>,</w:t>
      </w:r>
    </w:p>
    <w:p w14:paraId="7E1866B4" w14:textId="77777777" w:rsidR="00407D5D" w:rsidRPr="00497C26" w:rsidRDefault="00407D5D" w:rsidP="001D7851">
      <w:pPr>
        <w:spacing w:line="360" w:lineRule="exact"/>
        <w:ind w:leftChars="350" w:left="1915" w:hangingChars="562" w:hanging="1180"/>
        <w:rPr>
          <w:rFonts w:ascii="微软雅黑" w:hAnsi="微软雅黑" w:cs="Monaco"/>
          <w:kern w:val="0"/>
          <w:szCs w:val="26"/>
        </w:rPr>
      </w:pPr>
      <w:proofErr w:type="spellStart"/>
      <w:r w:rsidRPr="00497C26">
        <w:rPr>
          <w:rFonts w:ascii="微软雅黑" w:hAnsi="微软雅黑" w:cs="Monaco"/>
          <w:kern w:val="0"/>
          <w:szCs w:val="26"/>
        </w:rPr>
        <w:t>authListener</w:t>
      </w:r>
      <w:proofErr w:type="spellEnd"/>
      <w:r w:rsidRPr="00497C26">
        <w:rPr>
          <w:rFonts w:ascii="微软雅黑" w:hAnsi="微软雅黑" w:cs="Monaco"/>
          <w:kern w:val="0"/>
          <w:szCs w:val="26"/>
        </w:rPr>
        <w:t xml:space="preserve"> </w:t>
      </w:r>
      <w:r w:rsidRPr="00497C26">
        <w:rPr>
          <w:rFonts w:ascii="微软雅黑" w:hAnsi="微软雅黑" w:cs="Monaco" w:hint="eastAsia"/>
          <w:kern w:val="0"/>
          <w:szCs w:val="26"/>
        </w:rPr>
        <w:t>接收</w:t>
      </w:r>
      <w:r w:rsidRPr="00497C26">
        <w:rPr>
          <w:rFonts w:ascii="微软雅黑" w:hAnsi="微软雅黑" w:cs="Monaco"/>
          <w:kern w:val="0"/>
          <w:szCs w:val="26"/>
        </w:rPr>
        <w:t>有关</w:t>
      </w:r>
      <w:r w:rsidRPr="00497C26">
        <w:rPr>
          <w:rFonts w:ascii="微软雅黑" w:hAnsi="微软雅黑" w:cs="Monaco" w:hint="eastAsia"/>
          <w:kern w:val="0"/>
          <w:szCs w:val="26"/>
        </w:rPr>
        <w:t>登录授权</w:t>
      </w:r>
      <w:r w:rsidRPr="00497C26">
        <w:rPr>
          <w:rFonts w:ascii="微软雅黑" w:hAnsi="微软雅黑" w:cs="Monaco"/>
          <w:kern w:val="0"/>
          <w:szCs w:val="26"/>
        </w:rPr>
        <w:t>的所有回调</w:t>
      </w:r>
    </w:p>
    <w:p w14:paraId="09291456" w14:textId="77777777" w:rsidR="00497C26" w:rsidRDefault="00497C26" w:rsidP="00407D5D">
      <w:pPr>
        <w:spacing w:line="360" w:lineRule="exact"/>
        <w:rPr>
          <w:rFonts w:ascii="微软雅黑" w:hAnsi="微软雅黑" w:cs="Monaco"/>
          <w:color w:val="000000"/>
          <w:kern w:val="0"/>
          <w:szCs w:val="26"/>
        </w:rPr>
      </w:pPr>
    </w:p>
    <w:p w14:paraId="07FDCDFC" w14:textId="77777777" w:rsidR="00497C26" w:rsidRPr="00497C26" w:rsidRDefault="00497C26" w:rsidP="00497C26">
      <w:pPr>
        <w:spacing w:line="360" w:lineRule="exact"/>
        <w:ind w:firstLine="420"/>
        <w:rPr>
          <w:rFonts w:ascii="微软雅黑" w:hAnsi="微软雅黑"/>
          <w:b/>
          <w:bCs/>
        </w:rPr>
      </w:pPr>
      <w:r w:rsidRPr="00497C26">
        <w:rPr>
          <w:rFonts w:ascii="微软雅黑" w:hAnsi="微软雅黑"/>
          <w:b/>
          <w:bCs/>
        </w:rPr>
        <w:t>回调接口原型</w:t>
      </w:r>
      <w:r>
        <w:rPr>
          <w:rFonts w:ascii="微软雅黑" w:hAnsi="微软雅黑" w:hint="eastAsia"/>
          <w:b/>
          <w:bCs/>
        </w:rPr>
        <w:t>：</w:t>
      </w:r>
    </w:p>
    <w:p w14:paraId="2ED3EC81" w14:textId="77777777" w:rsidR="001F1E02" w:rsidRPr="00497C26" w:rsidRDefault="001F1E02" w:rsidP="000179A9">
      <w:pPr>
        <w:autoSpaceDE w:val="0"/>
        <w:autoSpaceDN w:val="0"/>
        <w:adjustRightInd w:val="0"/>
        <w:ind w:firstLineChars="450" w:firstLine="945"/>
        <w:jc w:val="left"/>
        <w:rPr>
          <w:rFonts w:ascii="微软雅黑" w:hAnsi="微软雅黑" w:cs="Monaco"/>
          <w:kern w:val="0"/>
          <w:szCs w:val="26"/>
        </w:rPr>
      </w:pPr>
      <w:proofErr w:type="gramStart"/>
      <w:r w:rsidRPr="00497C26">
        <w:rPr>
          <w:rFonts w:ascii="微软雅黑" w:hAnsi="微软雅黑" w:cs="Monaco"/>
          <w:kern w:val="0"/>
          <w:szCs w:val="26"/>
        </w:rPr>
        <w:t>public</w:t>
      </w:r>
      <w:proofErr w:type="gramEnd"/>
      <w:r w:rsidRPr="00497C26">
        <w:rPr>
          <w:rFonts w:ascii="微软雅黑" w:hAnsi="微软雅黑" w:cs="Monaco"/>
          <w:kern w:val="0"/>
          <w:szCs w:val="26"/>
        </w:rPr>
        <w:t xml:space="preserve"> interface </w:t>
      </w:r>
      <w:proofErr w:type="spellStart"/>
      <w:r w:rsidRPr="00497C26">
        <w:rPr>
          <w:rFonts w:ascii="微软雅黑" w:hAnsi="微软雅黑" w:cs="Monaco"/>
          <w:kern w:val="0"/>
          <w:szCs w:val="26"/>
        </w:rPr>
        <w:t>IInitListener</w:t>
      </w:r>
      <w:proofErr w:type="spellEnd"/>
      <w:r w:rsidRPr="00497C26">
        <w:rPr>
          <w:rFonts w:ascii="微软雅黑" w:hAnsi="微软雅黑" w:cs="Monaco"/>
          <w:kern w:val="0"/>
          <w:szCs w:val="26"/>
        </w:rPr>
        <w:t xml:space="preserve"> {</w:t>
      </w:r>
    </w:p>
    <w:p w14:paraId="1324CDEF" w14:textId="77777777" w:rsidR="001F1E02" w:rsidRPr="00497C26" w:rsidRDefault="001F1E02" w:rsidP="001F1E02">
      <w:pPr>
        <w:autoSpaceDE w:val="0"/>
        <w:autoSpaceDN w:val="0"/>
        <w:adjustRightInd w:val="0"/>
        <w:ind w:leftChars="800" w:left="1680"/>
        <w:jc w:val="left"/>
        <w:rPr>
          <w:rFonts w:ascii="微软雅黑" w:hAnsi="微软雅黑" w:cs="Monaco"/>
          <w:kern w:val="0"/>
          <w:szCs w:val="26"/>
        </w:rPr>
      </w:pPr>
      <w:r w:rsidRPr="00497C26">
        <w:rPr>
          <w:rFonts w:ascii="微软雅黑" w:hAnsi="微软雅黑" w:cs="Monaco"/>
          <w:kern w:val="0"/>
          <w:szCs w:val="26"/>
        </w:rPr>
        <w:t xml:space="preserve">    </w:t>
      </w:r>
      <w:proofErr w:type="gramStart"/>
      <w:r w:rsidRPr="00497C26">
        <w:rPr>
          <w:rFonts w:ascii="微软雅黑" w:hAnsi="微软雅黑" w:cs="Monaco"/>
          <w:kern w:val="0"/>
          <w:szCs w:val="26"/>
        </w:rPr>
        <w:t>public</w:t>
      </w:r>
      <w:proofErr w:type="gramEnd"/>
      <w:r w:rsidRPr="00497C26">
        <w:rPr>
          <w:rFonts w:ascii="微软雅黑" w:hAnsi="微软雅黑" w:cs="Monaco"/>
          <w:kern w:val="0"/>
          <w:szCs w:val="26"/>
        </w:rPr>
        <w:t xml:space="preserve"> void </w:t>
      </w:r>
      <w:proofErr w:type="spellStart"/>
      <w:r w:rsidRPr="00497C26">
        <w:rPr>
          <w:rFonts w:ascii="微软雅黑" w:hAnsi="微软雅黑" w:cs="Monaco"/>
          <w:kern w:val="0"/>
          <w:szCs w:val="26"/>
        </w:rPr>
        <w:t>onInitFinish</w:t>
      </w:r>
      <w:proofErr w:type="spellEnd"/>
      <w:r w:rsidRPr="00497C26">
        <w:rPr>
          <w:rFonts w:ascii="微软雅黑" w:hAnsi="微软雅黑" w:cs="Monaco"/>
          <w:kern w:val="0"/>
          <w:szCs w:val="26"/>
        </w:rPr>
        <w:t>();</w:t>
      </w:r>
    </w:p>
    <w:p w14:paraId="05FCFEBA" w14:textId="77777777" w:rsidR="001F1E02" w:rsidRPr="00497C26" w:rsidRDefault="001F1E02" w:rsidP="001F1E02">
      <w:pPr>
        <w:autoSpaceDE w:val="0"/>
        <w:autoSpaceDN w:val="0"/>
        <w:adjustRightInd w:val="0"/>
        <w:ind w:leftChars="800" w:left="1680"/>
        <w:jc w:val="left"/>
        <w:rPr>
          <w:rFonts w:ascii="微软雅黑" w:hAnsi="微软雅黑" w:cs="Monaco"/>
          <w:kern w:val="0"/>
          <w:szCs w:val="26"/>
        </w:rPr>
      </w:pPr>
      <w:r w:rsidRPr="00497C26">
        <w:rPr>
          <w:rFonts w:ascii="微软雅黑" w:hAnsi="微软雅黑" w:cs="Monaco"/>
          <w:kern w:val="0"/>
          <w:szCs w:val="26"/>
        </w:rPr>
        <w:t xml:space="preserve">    </w:t>
      </w:r>
      <w:proofErr w:type="gramStart"/>
      <w:r w:rsidRPr="00497C26">
        <w:rPr>
          <w:rFonts w:ascii="微软雅黑" w:hAnsi="微软雅黑" w:cs="Monaco"/>
          <w:kern w:val="0"/>
          <w:szCs w:val="26"/>
        </w:rPr>
        <w:t>public</w:t>
      </w:r>
      <w:proofErr w:type="gramEnd"/>
      <w:r w:rsidRPr="00497C26">
        <w:rPr>
          <w:rFonts w:ascii="微软雅黑" w:hAnsi="微软雅黑" w:cs="Monaco"/>
          <w:kern w:val="0"/>
          <w:szCs w:val="26"/>
        </w:rPr>
        <w:t xml:space="preserve"> void </w:t>
      </w:r>
      <w:proofErr w:type="spellStart"/>
      <w:r w:rsidRPr="00497C26">
        <w:rPr>
          <w:rFonts w:ascii="微软雅黑" w:hAnsi="微软雅黑" w:cs="Monaco"/>
          <w:kern w:val="0"/>
          <w:szCs w:val="26"/>
        </w:rPr>
        <w:t>onInitError</w:t>
      </w:r>
      <w:proofErr w:type="spellEnd"/>
      <w:r w:rsidRPr="00497C26">
        <w:rPr>
          <w:rFonts w:ascii="微软雅黑" w:hAnsi="微软雅黑" w:cs="Monaco"/>
          <w:kern w:val="0"/>
          <w:szCs w:val="26"/>
        </w:rPr>
        <w:t xml:space="preserve">(String </w:t>
      </w:r>
      <w:proofErr w:type="spellStart"/>
      <w:r w:rsidRPr="00497C26">
        <w:rPr>
          <w:rFonts w:ascii="微软雅黑" w:hAnsi="微软雅黑" w:cs="Monaco"/>
          <w:kern w:val="0"/>
          <w:szCs w:val="26"/>
        </w:rPr>
        <w:t>errorMsg</w:t>
      </w:r>
      <w:proofErr w:type="spellEnd"/>
      <w:r w:rsidRPr="00497C26">
        <w:rPr>
          <w:rFonts w:ascii="微软雅黑" w:hAnsi="微软雅黑" w:cs="Monaco"/>
          <w:kern w:val="0"/>
          <w:szCs w:val="26"/>
        </w:rPr>
        <w:t>);</w:t>
      </w:r>
    </w:p>
    <w:p w14:paraId="55C4E230" w14:textId="77777777" w:rsidR="002C1911" w:rsidRDefault="001F1E02" w:rsidP="002C1911">
      <w:pPr>
        <w:spacing w:line="360" w:lineRule="exact"/>
        <w:ind w:leftChars="800" w:left="1680" w:firstLine="420"/>
        <w:rPr>
          <w:rFonts w:ascii="微软雅黑" w:hAnsi="微软雅黑" w:cs="Monaco"/>
          <w:kern w:val="0"/>
          <w:szCs w:val="26"/>
        </w:rPr>
      </w:pPr>
      <w:r w:rsidRPr="00497C26">
        <w:rPr>
          <w:rFonts w:ascii="微软雅黑" w:hAnsi="微软雅黑" w:cs="Monaco"/>
          <w:kern w:val="0"/>
          <w:szCs w:val="26"/>
        </w:rPr>
        <w:t>}</w:t>
      </w:r>
    </w:p>
    <w:p w14:paraId="7D262340" w14:textId="77777777" w:rsidR="001F1E02" w:rsidRPr="00497C26" w:rsidRDefault="001F1E02" w:rsidP="002C1911">
      <w:pPr>
        <w:autoSpaceDE w:val="0"/>
        <w:autoSpaceDN w:val="0"/>
        <w:adjustRightInd w:val="0"/>
        <w:ind w:leftChars="200" w:left="420" w:firstLineChars="200" w:firstLine="420"/>
        <w:jc w:val="left"/>
        <w:rPr>
          <w:rFonts w:ascii="微软雅黑" w:hAnsi="微软雅黑" w:cs="Monaco"/>
          <w:kern w:val="0"/>
          <w:szCs w:val="26"/>
        </w:rPr>
      </w:pPr>
      <w:proofErr w:type="gramStart"/>
      <w:r w:rsidRPr="00497C26">
        <w:rPr>
          <w:rFonts w:ascii="微软雅黑" w:hAnsi="微软雅黑" w:cs="Monaco"/>
          <w:kern w:val="0"/>
          <w:szCs w:val="26"/>
        </w:rPr>
        <w:t>public</w:t>
      </w:r>
      <w:proofErr w:type="gramEnd"/>
      <w:r w:rsidRPr="00497C26">
        <w:rPr>
          <w:rFonts w:ascii="微软雅黑" w:hAnsi="微软雅黑" w:cs="Monaco"/>
          <w:kern w:val="0"/>
          <w:szCs w:val="26"/>
        </w:rPr>
        <w:t xml:space="preserve"> interface </w:t>
      </w:r>
      <w:proofErr w:type="spellStart"/>
      <w:r w:rsidRPr="00497C26">
        <w:rPr>
          <w:rFonts w:ascii="微软雅黑" w:hAnsi="微软雅黑" w:cs="Monaco"/>
          <w:kern w:val="0"/>
          <w:szCs w:val="26"/>
        </w:rPr>
        <w:t>IAuthListener</w:t>
      </w:r>
      <w:proofErr w:type="spellEnd"/>
      <w:r w:rsidRPr="00497C26">
        <w:rPr>
          <w:rFonts w:ascii="微软雅黑" w:hAnsi="微软雅黑" w:cs="Monaco"/>
          <w:kern w:val="0"/>
          <w:szCs w:val="26"/>
        </w:rPr>
        <w:t xml:space="preserve"> {</w:t>
      </w:r>
    </w:p>
    <w:p w14:paraId="3B2349F5" w14:textId="77777777" w:rsidR="001F1E02" w:rsidRPr="00497C26" w:rsidRDefault="001F1E02" w:rsidP="001F1E02">
      <w:pPr>
        <w:autoSpaceDE w:val="0"/>
        <w:autoSpaceDN w:val="0"/>
        <w:adjustRightInd w:val="0"/>
        <w:ind w:leftChars="800" w:left="1680"/>
        <w:jc w:val="left"/>
        <w:rPr>
          <w:rFonts w:ascii="微软雅黑" w:hAnsi="微软雅黑" w:cs="Monaco"/>
          <w:kern w:val="0"/>
          <w:szCs w:val="26"/>
        </w:rPr>
      </w:pPr>
      <w:r w:rsidRPr="00497C26">
        <w:rPr>
          <w:rFonts w:ascii="微软雅黑" w:hAnsi="微软雅黑" w:cs="Monaco"/>
          <w:kern w:val="0"/>
          <w:szCs w:val="26"/>
        </w:rPr>
        <w:t xml:space="preserve">    </w:t>
      </w:r>
      <w:proofErr w:type="gramStart"/>
      <w:r w:rsidRPr="00497C26">
        <w:rPr>
          <w:rFonts w:ascii="微软雅黑" w:hAnsi="微软雅黑" w:cs="Monaco"/>
          <w:kern w:val="0"/>
          <w:szCs w:val="26"/>
        </w:rPr>
        <w:t>public</w:t>
      </w:r>
      <w:proofErr w:type="gramEnd"/>
      <w:r w:rsidRPr="00497C26">
        <w:rPr>
          <w:rFonts w:ascii="微软雅黑" w:hAnsi="微软雅黑" w:cs="Monaco"/>
          <w:kern w:val="0"/>
          <w:szCs w:val="26"/>
        </w:rPr>
        <w:t xml:space="preserve"> void </w:t>
      </w:r>
      <w:proofErr w:type="spellStart"/>
      <w:r w:rsidRPr="00497C26">
        <w:rPr>
          <w:rFonts w:ascii="微软雅黑" w:hAnsi="微软雅黑" w:cs="Monaco"/>
          <w:kern w:val="0"/>
          <w:szCs w:val="26"/>
        </w:rPr>
        <w:t>onAuthSucess</w:t>
      </w:r>
      <w:proofErr w:type="spellEnd"/>
      <w:r w:rsidRPr="00497C26">
        <w:rPr>
          <w:rFonts w:ascii="微软雅黑" w:hAnsi="微软雅黑" w:cs="Monaco"/>
          <w:kern w:val="0"/>
          <w:szCs w:val="26"/>
        </w:rPr>
        <w:t>(</w:t>
      </w:r>
      <w:proofErr w:type="spellStart"/>
      <w:r w:rsidRPr="00497C26">
        <w:rPr>
          <w:rFonts w:ascii="微软雅黑" w:hAnsi="微软雅黑" w:cs="Monaco"/>
          <w:kern w:val="0"/>
          <w:szCs w:val="26"/>
        </w:rPr>
        <w:t>int</w:t>
      </w:r>
      <w:proofErr w:type="spellEnd"/>
      <w:r w:rsidRPr="00497C26">
        <w:rPr>
          <w:rFonts w:ascii="微软雅黑" w:hAnsi="微软雅黑" w:cs="Monaco"/>
          <w:kern w:val="0"/>
          <w:szCs w:val="26"/>
        </w:rPr>
        <w:t xml:space="preserve"> from);</w:t>
      </w:r>
    </w:p>
    <w:p w14:paraId="53D911A5" w14:textId="77777777" w:rsidR="001F1E02" w:rsidRPr="00497C26" w:rsidRDefault="001F1E02" w:rsidP="001F1E02">
      <w:pPr>
        <w:autoSpaceDE w:val="0"/>
        <w:autoSpaceDN w:val="0"/>
        <w:adjustRightInd w:val="0"/>
        <w:ind w:leftChars="800" w:left="1680"/>
        <w:jc w:val="left"/>
        <w:rPr>
          <w:rFonts w:ascii="微软雅黑" w:hAnsi="微软雅黑" w:cs="Monaco"/>
          <w:kern w:val="0"/>
          <w:szCs w:val="26"/>
        </w:rPr>
      </w:pPr>
      <w:r w:rsidRPr="00497C26">
        <w:rPr>
          <w:rFonts w:ascii="微软雅黑" w:hAnsi="微软雅黑" w:cs="Monaco"/>
          <w:kern w:val="0"/>
          <w:szCs w:val="26"/>
        </w:rPr>
        <w:t xml:space="preserve">    </w:t>
      </w:r>
      <w:proofErr w:type="gramStart"/>
      <w:r w:rsidRPr="00497C26">
        <w:rPr>
          <w:rFonts w:ascii="微软雅黑" w:hAnsi="微软雅黑" w:cs="Monaco"/>
          <w:kern w:val="0"/>
          <w:szCs w:val="26"/>
        </w:rPr>
        <w:t>public</w:t>
      </w:r>
      <w:proofErr w:type="gramEnd"/>
      <w:r w:rsidRPr="00497C26">
        <w:rPr>
          <w:rFonts w:ascii="微软雅黑" w:hAnsi="微软雅黑" w:cs="Monaco"/>
          <w:kern w:val="0"/>
          <w:szCs w:val="26"/>
        </w:rPr>
        <w:t xml:space="preserve"> void </w:t>
      </w:r>
      <w:proofErr w:type="spellStart"/>
      <w:r w:rsidRPr="00497C26">
        <w:rPr>
          <w:rFonts w:ascii="微软雅黑" w:hAnsi="微软雅黑" w:cs="Monaco"/>
          <w:kern w:val="0"/>
          <w:szCs w:val="26"/>
        </w:rPr>
        <w:t>onAuthError</w:t>
      </w:r>
      <w:proofErr w:type="spellEnd"/>
      <w:r w:rsidRPr="00497C26">
        <w:rPr>
          <w:rFonts w:ascii="微软雅黑" w:hAnsi="微软雅黑" w:cs="Monaco"/>
          <w:kern w:val="0"/>
          <w:szCs w:val="26"/>
        </w:rPr>
        <w:t>(</w:t>
      </w:r>
      <w:proofErr w:type="spellStart"/>
      <w:r w:rsidRPr="00497C26">
        <w:rPr>
          <w:rFonts w:ascii="微软雅黑" w:hAnsi="微软雅黑" w:cs="Monaco"/>
          <w:kern w:val="0"/>
          <w:szCs w:val="26"/>
        </w:rPr>
        <w:t>int</w:t>
      </w:r>
      <w:proofErr w:type="spellEnd"/>
      <w:r w:rsidRPr="00497C26">
        <w:rPr>
          <w:rFonts w:ascii="微软雅黑" w:hAnsi="微软雅黑" w:cs="Monaco"/>
          <w:kern w:val="0"/>
          <w:szCs w:val="26"/>
        </w:rPr>
        <w:t xml:space="preserve"> </w:t>
      </w:r>
      <w:proofErr w:type="spellStart"/>
      <w:r w:rsidRPr="00497C26">
        <w:rPr>
          <w:rFonts w:ascii="微软雅黑" w:hAnsi="微软雅黑" w:cs="Monaco"/>
          <w:kern w:val="0"/>
          <w:szCs w:val="26"/>
        </w:rPr>
        <w:t>errCode</w:t>
      </w:r>
      <w:proofErr w:type="spellEnd"/>
      <w:r w:rsidRPr="00497C26">
        <w:rPr>
          <w:rFonts w:ascii="微软雅黑" w:hAnsi="微软雅黑" w:cs="Monaco"/>
          <w:kern w:val="0"/>
          <w:szCs w:val="26"/>
        </w:rPr>
        <w:t xml:space="preserve">, String </w:t>
      </w:r>
      <w:proofErr w:type="spellStart"/>
      <w:r w:rsidRPr="00497C26">
        <w:rPr>
          <w:rFonts w:ascii="微软雅黑" w:hAnsi="微软雅黑" w:cs="Monaco"/>
          <w:kern w:val="0"/>
          <w:szCs w:val="26"/>
        </w:rPr>
        <w:t>errMsg</w:t>
      </w:r>
      <w:proofErr w:type="spellEnd"/>
      <w:r w:rsidRPr="00497C26">
        <w:rPr>
          <w:rFonts w:ascii="微软雅黑" w:hAnsi="微软雅黑" w:cs="Monaco"/>
          <w:kern w:val="0"/>
          <w:szCs w:val="26"/>
        </w:rPr>
        <w:t>);</w:t>
      </w:r>
    </w:p>
    <w:p w14:paraId="4986D862" w14:textId="77777777" w:rsidR="001F1E02" w:rsidRPr="00497C26" w:rsidRDefault="001F1E02" w:rsidP="001F1E02">
      <w:pPr>
        <w:autoSpaceDE w:val="0"/>
        <w:autoSpaceDN w:val="0"/>
        <w:adjustRightInd w:val="0"/>
        <w:ind w:leftChars="800" w:left="1680"/>
        <w:jc w:val="left"/>
        <w:rPr>
          <w:rFonts w:ascii="微软雅黑" w:hAnsi="微软雅黑" w:cs="Monaco"/>
          <w:kern w:val="0"/>
          <w:szCs w:val="26"/>
        </w:rPr>
      </w:pPr>
      <w:r w:rsidRPr="00497C26">
        <w:rPr>
          <w:rFonts w:ascii="微软雅黑" w:hAnsi="微软雅黑" w:cs="Monaco"/>
          <w:kern w:val="0"/>
          <w:szCs w:val="26"/>
        </w:rPr>
        <w:t xml:space="preserve">    </w:t>
      </w:r>
      <w:proofErr w:type="gramStart"/>
      <w:r w:rsidRPr="00497C26">
        <w:rPr>
          <w:rFonts w:ascii="微软雅黑" w:hAnsi="微软雅黑" w:cs="Monaco"/>
          <w:kern w:val="0"/>
          <w:szCs w:val="26"/>
        </w:rPr>
        <w:t>public</w:t>
      </w:r>
      <w:proofErr w:type="gramEnd"/>
      <w:r w:rsidRPr="00497C26">
        <w:rPr>
          <w:rFonts w:ascii="微软雅黑" w:hAnsi="微软雅黑" w:cs="Monaco"/>
          <w:kern w:val="0"/>
          <w:szCs w:val="26"/>
        </w:rPr>
        <w:t xml:space="preserve"> void </w:t>
      </w:r>
      <w:proofErr w:type="spellStart"/>
      <w:r w:rsidRPr="00497C26">
        <w:rPr>
          <w:rFonts w:ascii="微软雅黑" w:hAnsi="微软雅黑" w:cs="Monaco"/>
          <w:kern w:val="0"/>
          <w:szCs w:val="26"/>
        </w:rPr>
        <w:t>onAuthCancel</w:t>
      </w:r>
      <w:proofErr w:type="spellEnd"/>
      <w:r w:rsidRPr="00497C26">
        <w:rPr>
          <w:rFonts w:ascii="微软雅黑" w:hAnsi="微软雅黑" w:cs="Monaco"/>
          <w:kern w:val="0"/>
          <w:szCs w:val="26"/>
        </w:rPr>
        <w:t>();</w:t>
      </w:r>
    </w:p>
    <w:p w14:paraId="55280197" w14:textId="77777777" w:rsidR="001F1E02" w:rsidRPr="00497C26" w:rsidRDefault="001F1E02" w:rsidP="001F1E02">
      <w:pPr>
        <w:autoSpaceDE w:val="0"/>
        <w:autoSpaceDN w:val="0"/>
        <w:adjustRightInd w:val="0"/>
        <w:ind w:leftChars="800" w:left="1680"/>
        <w:jc w:val="left"/>
        <w:rPr>
          <w:rFonts w:ascii="微软雅黑" w:hAnsi="微软雅黑" w:cs="Monaco"/>
          <w:kern w:val="0"/>
          <w:szCs w:val="26"/>
        </w:rPr>
      </w:pPr>
      <w:r w:rsidRPr="00497C26">
        <w:rPr>
          <w:rFonts w:ascii="微软雅黑" w:hAnsi="微软雅黑" w:cs="Monaco"/>
          <w:kern w:val="0"/>
          <w:szCs w:val="26"/>
        </w:rPr>
        <w:lastRenderedPageBreak/>
        <w:t xml:space="preserve">    </w:t>
      </w:r>
      <w:proofErr w:type="gramStart"/>
      <w:r w:rsidRPr="00497C26">
        <w:rPr>
          <w:rFonts w:ascii="微软雅黑" w:hAnsi="微软雅黑" w:cs="Monaco"/>
          <w:kern w:val="0"/>
          <w:szCs w:val="26"/>
        </w:rPr>
        <w:t>public</w:t>
      </w:r>
      <w:proofErr w:type="gramEnd"/>
      <w:r w:rsidRPr="00497C26">
        <w:rPr>
          <w:rFonts w:ascii="微软雅黑" w:hAnsi="微软雅黑" w:cs="Monaco"/>
          <w:kern w:val="0"/>
          <w:szCs w:val="26"/>
        </w:rPr>
        <w:t xml:space="preserve"> void </w:t>
      </w:r>
      <w:proofErr w:type="spellStart"/>
      <w:r w:rsidRPr="00497C26">
        <w:rPr>
          <w:rFonts w:ascii="微软雅黑" w:hAnsi="微软雅黑" w:cs="Monaco"/>
          <w:kern w:val="0"/>
          <w:szCs w:val="26"/>
        </w:rPr>
        <w:t>onLogout</w:t>
      </w:r>
      <w:proofErr w:type="spellEnd"/>
      <w:r w:rsidRPr="00497C26">
        <w:rPr>
          <w:rFonts w:ascii="微软雅黑" w:hAnsi="微软雅黑" w:cs="Monaco"/>
          <w:kern w:val="0"/>
          <w:szCs w:val="26"/>
        </w:rPr>
        <w:t>();</w:t>
      </w:r>
    </w:p>
    <w:p w14:paraId="7AD1DD76" w14:textId="77777777" w:rsidR="001F1E02" w:rsidRPr="00497C26" w:rsidRDefault="001F1E02" w:rsidP="001F1E02">
      <w:pPr>
        <w:spacing w:line="360" w:lineRule="exact"/>
        <w:ind w:leftChars="800" w:left="1680" w:firstLine="420"/>
        <w:rPr>
          <w:rFonts w:ascii="微软雅黑" w:hAnsi="微软雅黑" w:cs="Monaco"/>
          <w:kern w:val="0"/>
          <w:szCs w:val="26"/>
        </w:rPr>
      </w:pPr>
      <w:r w:rsidRPr="00497C26">
        <w:rPr>
          <w:rFonts w:ascii="微软雅黑" w:hAnsi="微软雅黑" w:cs="Monaco"/>
          <w:kern w:val="0"/>
          <w:szCs w:val="26"/>
        </w:rPr>
        <w:t>}</w:t>
      </w:r>
    </w:p>
    <w:p w14:paraId="6029EF60" w14:textId="77777777" w:rsidR="00497C26" w:rsidRDefault="00497C26" w:rsidP="001F1E02">
      <w:pPr>
        <w:spacing w:line="360" w:lineRule="exact"/>
        <w:ind w:leftChars="800" w:left="1680" w:firstLine="420"/>
        <w:rPr>
          <w:rFonts w:ascii="微软雅黑" w:hAnsi="微软雅黑" w:cs="Monaco"/>
          <w:kern w:val="0"/>
          <w:szCs w:val="26"/>
          <w:shd w:val="pct15" w:color="auto" w:fill="FFFFFF"/>
        </w:rPr>
      </w:pPr>
    </w:p>
    <w:p w14:paraId="43D12B4A" w14:textId="77777777" w:rsidR="00497C26" w:rsidRPr="00497C26" w:rsidRDefault="00497C26" w:rsidP="001F1E02">
      <w:pPr>
        <w:spacing w:line="360" w:lineRule="exact"/>
        <w:ind w:leftChars="800" w:left="1680" w:firstLine="420"/>
        <w:rPr>
          <w:rFonts w:ascii="微软雅黑" w:hAnsi="微软雅黑" w:cs="Monaco"/>
          <w:kern w:val="0"/>
          <w:sz w:val="16"/>
          <w:szCs w:val="26"/>
          <w:shd w:val="pct15" w:color="auto" w:fill="FFFFFF"/>
        </w:rPr>
      </w:pPr>
    </w:p>
    <w:p w14:paraId="4A76818F" w14:textId="77777777" w:rsidR="004C652C" w:rsidRPr="00E5292F" w:rsidRDefault="008B2E37" w:rsidP="00760522">
      <w:pPr>
        <w:spacing w:line="360" w:lineRule="exact"/>
        <w:ind w:firstLine="420"/>
        <w:rPr>
          <w:rFonts w:ascii="微软雅黑" w:hAnsi="微软雅黑"/>
          <w:b/>
          <w:bCs/>
        </w:rPr>
      </w:pPr>
      <w:r w:rsidRPr="00E5292F">
        <w:rPr>
          <w:rFonts w:ascii="微软雅黑" w:hAnsi="微软雅黑" w:hint="eastAsia"/>
          <w:b/>
          <w:bCs/>
        </w:rPr>
        <w:t>请求样例</w:t>
      </w:r>
      <w:r w:rsidR="00497C26">
        <w:rPr>
          <w:rFonts w:ascii="微软雅黑" w:hAnsi="微软雅黑" w:hint="eastAsia"/>
          <w:b/>
          <w:bCs/>
        </w:rPr>
        <w:t>：</w:t>
      </w:r>
    </w:p>
    <w:p w14:paraId="3F553652" w14:textId="77777777" w:rsidR="003D72AF" w:rsidRPr="00E5292F" w:rsidRDefault="003D72AF" w:rsidP="00497C26">
      <w:pPr>
        <w:autoSpaceDE w:val="0"/>
        <w:autoSpaceDN w:val="0"/>
        <w:adjustRightInd w:val="0"/>
        <w:ind w:firstLineChars="400" w:firstLine="840"/>
        <w:jc w:val="left"/>
        <w:rPr>
          <w:rFonts w:ascii="微软雅黑" w:hAnsi="微软雅黑" w:cs="Monaco"/>
          <w:kern w:val="0"/>
          <w:szCs w:val="21"/>
        </w:rPr>
      </w:pPr>
      <w:bookmarkStart w:id="21" w:name="_4.2.2_设置授权监听"/>
      <w:bookmarkEnd w:id="21"/>
      <w:proofErr w:type="spellStart"/>
      <w:proofErr w:type="gramStart"/>
      <w:r w:rsidRPr="00E5292F">
        <w:rPr>
          <w:rFonts w:ascii="微软雅黑" w:hAnsi="微软雅黑" w:cs="Monaco"/>
          <w:color w:val="000000"/>
          <w:kern w:val="0"/>
          <w:szCs w:val="21"/>
        </w:rPr>
        <w:t>AliTvSdk.</w:t>
      </w:r>
      <w:r w:rsidRPr="00E5292F">
        <w:rPr>
          <w:rFonts w:ascii="微软雅黑" w:hAnsi="微软雅黑" w:cs="Monaco"/>
          <w:i/>
          <w:iCs/>
          <w:color w:val="000000"/>
          <w:kern w:val="0"/>
          <w:szCs w:val="21"/>
        </w:rPr>
        <w:t>init</w:t>
      </w:r>
      <w:proofErr w:type="spellEnd"/>
      <w:r w:rsidRPr="00E5292F">
        <w:rPr>
          <w:rFonts w:ascii="微软雅黑" w:hAnsi="微软雅黑" w:cs="Monaco"/>
          <w:color w:val="000000"/>
          <w:kern w:val="0"/>
          <w:szCs w:val="21"/>
        </w:rPr>
        <w:t>(</w:t>
      </w:r>
      <w:proofErr w:type="spellStart"/>
      <w:proofErr w:type="gramEnd"/>
      <w:r w:rsidRPr="00E5292F">
        <w:rPr>
          <w:rFonts w:ascii="微软雅黑" w:hAnsi="微软雅黑" w:cs="Monaco"/>
          <w:i/>
          <w:iCs/>
          <w:color w:val="0000C0"/>
          <w:kern w:val="0"/>
          <w:szCs w:val="21"/>
        </w:rPr>
        <w:t>mContext</w:t>
      </w:r>
      <w:proofErr w:type="spellEnd"/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, </w:t>
      </w:r>
      <w:proofErr w:type="spellStart"/>
      <w:r w:rsidRPr="00E5292F">
        <w:rPr>
          <w:rFonts w:ascii="微软雅黑" w:hAnsi="微软雅黑" w:cs="Monaco"/>
          <w:color w:val="000000"/>
          <w:kern w:val="0"/>
          <w:szCs w:val="21"/>
        </w:rPr>
        <w:t>appkey</w:t>
      </w:r>
      <w:proofErr w:type="spellEnd"/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, </w:t>
      </w:r>
      <w:proofErr w:type="spellStart"/>
      <w:r w:rsidRPr="00E5292F">
        <w:rPr>
          <w:rFonts w:ascii="微软雅黑" w:hAnsi="微软雅黑" w:cs="Monaco"/>
          <w:color w:val="000000"/>
          <w:kern w:val="0"/>
          <w:szCs w:val="21"/>
        </w:rPr>
        <w:t>appSecret</w:t>
      </w:r>
      <w:proofErr w:type="spellEnd"/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, </w:t>
      </w:r>
      <w:r w:rsidRPr="00E5292F">
        <w:rPr>
          <w:rFonts w:ascii="微软雅黑" w:hAnsi="微软雅黑" w:cs="Monaco"/>
          <w:b/>
          <w:bCs/>
          <w:color w:val="7F0055"/>
          <w:kern w:val="0"/>
          <w:szCs w:val="21"/>
        </w:rPr>
        <w:t>new</w:t>
      </w: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</w:t>
      </w:r>
      <w:proofErr w:type="spellStart"/>
      <w:r w:rsidRPr="00E5292F">
        <w:rPr>
          <w:rFonts w:ascii="微软雅黑" w:hAnsi="微软雅黑" w:cs="Monaco"/>
          <w:color w:val="000000"/>
          <w:kern w:val="0"/>
          <w:szCs w:val="21"/>
        </w:rPr>
        <w:t>IInitListener</w:t>
      </w:r>
      <w:proofErr w:type="spellEnd"/>
      <w:r w:rsidRPr="00E5292F">
        <w:rPr>
          <w:rFonts w:ascii="微软雅黑" w:hAnsi="微软雅黑" w:cs="Monaco"/>
          <w:color w:val="000000"/>
          <w:kern w:val="0"/>
          <w:szCs w:val="21"/>
        </w:rPr>
        <w:t>() {</w:t>
      </w:r>
    </w:p>
    <w:p w14:paraId="4311CCCB" w14:textId="77777777" w:rsidR="003D72AF" w:rsidRPr="00E5292F" w:rsidRDefault="003D72AF" w:rsidP="003D72AF">
      <w:pPr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           </w:t>
      </w:r>
      <w:r w:rsidRPr="00E5292F">
        <w:rPr>
          <w:rFonts w:ascii="微软雅黑" w:hAnsi="微软雅黑" w:cs="Monaco"/>
          <w:color w:val="646464"/>
          <w:kern w:val="0"/>
          <w:szCs w:val="21"/>
        </w:rPr>
        <w:t>@Override</w:t>
      </w:r>
    </w:p>
    <w:p w14:paraId="1CEA5BE5" w14:textId="77777777" w:rsidR="003D72AF" w:rsidRPr="00E5292F" w:rsidRDefault="003D72AF" w:rsidP="003D72AF">
      <w:pPr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           </w:t>
      </w:r>
      <w:proofErr w:type="gramStart"/>
      <w:r w:rsidRPr="00497C26">
        <w:rPr>
          <w:rFonts w:ascii="微软雅黑" w:hAnsi="微软雅黑" w:cs="Monaco"/>
          <w:color w:val="000000"/>
          <w:kern w:val="0"/>
          <w:szCs w:val="21"/>
        </w:rPr>
        <w:t>public</w:t>
      </w:r>
      <w:proofErr w:type="gramEnd"/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</w:t>
      </w:r>
      <w:r w:rsidRPr="00497C26">
        <w:rPr>
          <w:rFonts w:ascii="微软雅黑" w:hAnsi="微软雅黑" w:cs="Monaco"/>
          <w:color w:val="000000"/>
          <w:kern w:val="0"/>
          <w:szCs w:val="21"/>
        </w:rPr>
        <w:t>void</w:t>
      </w: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</w:t>
      </w:r>
      <w:proofErr w:type="spellStart"/>
      <w:r w:rsidRPr="00E5292F">
        <w:rPr>
          <w:rFonts w:ascii="微软雅黑" w:hAnsi="微软雅黑" w:cs="Monaco"/>
          <w:color w:val="000000"/>
          <w:kern w:val="0"/>
          <w:szCs w:val="21"/>
        </w:rPr>
        <w:t>onInitFinish</w:t>
      </w:r>
      <w:proofErr w:type="spellEnd"/>
      <w:r w:rsidRPr="00E5292F">
        <w:rPr>
          <w:rFonts w:ascii="微软雅黑" w:hAnsi="微软雅黑" w:cs="Monaco"/>
          <w:color w:val="000000"/>
          <w:kern w:val="0"/>
          <w:szCs w:val="21"/>
        </w:rPr>
        <w:t>() {</w:t>
      </w:r>
    </w:p>
    <w:p w14:paraId="65D412FE" w14:textId="77777777" w:rsidR="003D72AF" w:rsidRPr="00E5292F" w:rsidRDefault="003D72AF" w:rsidP="003D72AF">
      <w:pPr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               </w:t>
      </w:r>
      <w:proofErr w:type="spellStart"/>
      <w:proofErr w:type="gramStart"/>
      <w:r w:rsidRPr="00E5292F">
        <w:rPr>
          <w:rFonts w:ascii="微软雅黑" w:hAnsi="微软雅黑" w:cs="Monaco"/>
          <w:color w:val="000000"/>
          <w:kern w:val="0"/>
          <w:szCs w:val="21"/>
        </w:rPr>
        <w:t>TestToast.</w:t>
      </w:r>
      <w:r w:rsidRPr="00E5292F">
        <w:rPr>
          <w:rFonts w:ascii="微软雅黑" w:hAnsi="微软雅黑" w:cs="Monaco"/>
          <w:i/>
          <w:iCs/>
          <w:color w:val="000000"/>
          <w:kern w:val="0"/>
          <w:szCs w:val="21"/>
        </w:rPr>
        <w:t>show</w:t>
      </w:r>
      <w:proofErr w:type="spellEnd"/>
      <w:r w:rsidRPr="00E5292F">
        <w:rPr>
          <w:rFonts w:ascii="微软雅黑" w:hAnsi="微软雅黑" w:cs="Monaco"/>
          <w:color w:val="000000"/>
          <w:kern w:val="0"/>
          <w:szCs w:val="21"/>
        </w:rPr>
        <w:t>(</w:t>
      </w:r>
      <w:proofErr w:type="gramEnd"/>
      <w:r w:rsidRPr="00E5292F">
        <w:rPr>
          <w:rFonts w:ascii="微软雅黑" w:hAnsi="微软雅黑" w:cs="Monaco"/>
          <w:color w:val="2A00FF"/>
          <w:kern w:val="0"/>
          <w:szCs w:val="21"/>
        </w:rPr>
        <w:t>"</w:t>
      </w:r>
      <w:proofErr w:type="spellStart"/>
      <w:r w:rsidRPr="00E5292F">
        <w:rPr>
          <w:rFonts w:ascii="微软雅黑" w:hAnsi="微软雅黑" w:cs="Monaco"/>
          <w:color w:val="2A00FF"/>
          <w:kern w:val="0"/>
          <w:szCs w:val="21"/>
        </w:rPr>
        <w:t>init</w:t>
      </w:r>
      <w:proofErr w:type="spellEnd"/>
      <w:r w:rsidRPr="00E5292F">
        <w:rPr>
          <w:rFonts w:ascii="微软雅黑" w:hAnsi="微软雅黑" w:cs="Monaco"/>
          <w:color w:val="2A00FF"/>
          <w:kern w:val="0"/>
          <w:szCs w:val="21"/>
        </w:rPr>
        <w:t xml:space="preserve"> </w:t>
      </w:r>
      <w:proofErr w:type="spellStart"/>
      <w:r w:rsidRPr="00E5292F">
        <w:rPr>
          <w:rFonts w:ascii="微软雅黑" w:hAnsi="微软雅黑" w:cs="Monaco"/>
          <w:color w:val="2A00FF"/>
          <w:kern w:val="0"/>
          <w:szCs w:val="21"/>
        </w:rPr>
        <w:t>aliTvSdk</w:t>
      </w:r>
      <w:proofErr w:type="spellEnd"/>
      <w:r w:rsidRPr="00E5292F">
        <w:rPr>
          <w:rFonts w:ascii="微软雅黑" w:hAnsi="微软雅黑" w:cs="Monaco"/>
          <w:color w:val="2A00FF"/>
          <w:kern w:val="0"/>
          <w:szCs w:val="21"/>
        </w:rPr>
        <w:t xml:space="preserve"> ok. </w:t>
      </w:r>
      <w:proofErr w:type="gramStart"/>
      <w:r w:rsidRPr="00E5292F">
        <w:rPr>
          <w:rFonts w:ascii="微软雅黑" w:hAnsi="微软雅黑" w:cs="Monaco"/>
          <w:color w:val="2A00FF"/>
          <w:kern w:val="0"/>
          <w:szCs w:val="21"/>
        </w:rPr>
        <w:t>get</w:t>
      </w:r>
      <w:proofErr w:type="gramEnd"/>
      <w:r w:rsidRPr="00E5292F">
        <w:rPr>
          <w:rFonts w:ascii="微软雅黑" w:hAnsi="微软雅黑" w:cs="Monaco"/>
          <w:color w:val="2A00FF"/>
          <w:kern w:val="0"/>
          <w:szCs w:val="21"/>
        </w:rPr>
        <w:t xml:space="preserve"> </w:t>
      </w:r>
      <w:proofErr w:type="spellStart"/>
      <w:r w:rsidRPr="00E5292F">
        <w:rPr>
          <w:rFonts w:ascii="微软雅黑" w:hAnsi="微软雅黑" w:cs="Monaco"/>
          <w:color w:val="2A00FF"/>
          <w:kern w:val="0"/>
          <w:szCs w:val="21"/>
        </w:rPr>
        <w:t>auth</w:t>
      </w:r>
      <w:proofErr w:type="spellEnd"/>
      <w:r w:rsidRPr="00E5292F">
        <w:rPr>
          <w:rFonts w:ascii="微软雅黑" w:hAnsi="微软雅黑" w:cs="Monaco"/>
          <w:color w:val="2A00FF"/>
          <w:kern w:val="0"/>
          <w:szCs w:val="21"/>
        </w:rPr>
        <w:t xml:space="preserve"> = "</w:t>
      </w: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+ </w:t>
      </w:r>
      <w:proofErr w:type="spellStart"/>
      <w:r w:rsidRPr="00E5292F">
        <w:rPr>
          <w:rFonts w:ascii="微软雅黑" w:hAnsi="微软雅黑" w:cs="Monaco"/>
          <w:color w:val="000000"/>
          <w:kern w:val="0"/>
          <w:szCs w:val="21"/>
        </w:rPr>
        <w:t>AliTvSdk.Account.</w:t>
      </w:r>
      <w:r w:rsidRPr="00E5292F">
        <w:rPr>
          <w:rFonts w:ascii="微软雅黑" w:hAnsi="微软雅黑" w:cs="Monaco"/>
          <w:i/>
          <w:iCs/>
          <w:color w:val="000000"/>
          <w:kern w:val="0"/>
          <w:szCs w:val="21"/>
        </w:rPr>
        <w:t>isAuth</w:t>
      </w:r>
      <w:proofErr w:type="spellEnd"/>
      <w:r w:rsidRPr="00E5292F">
        <w:rPr>
          <w:rFonts w:ascii="微软雅黑" w:hAnsi="微软雅黑" w:cs="Monaco"/>
          <w:color w:val="000000"/>
          <w:kern w:val="0"/>
          <w:szCs w:val="21"/>
        </w:rPr>
        <w:t>());</w:t>
      </w:r>
    </w:p>
    <w:p w14:paraId="13E979F6" w14:textId="77777777" w:rsidR="003D72AF" w:rsidRPr="00E5292F" w:rsidRDefault="003D72AF" w:rsidP="003D72AF">
      <w:pPr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           }</w:t>
      </w:r>
    </w:p>
    <w:p w14:paraId="7EF8841E" w14:textId="77777777" w:rsidR="003D72AF" w:rsidRPr="00E5292F" w:rsidRDefault="003D72AF" w:rsidP="003D72AF">
      <w:pPr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           </w:t>
      </w:r>
      <w:r w:rsidRPr="00E5292F">
        <w:rPr>
          <w:rFonts w:ascii="微软雅黑" w:hAnsi="微软雅黑" w:cs="Monaco"/>
          <w:color w:val="646464"/>
          <w:kern w:val="0"/>
          <w:szCs w:val="21"/>
        </w:rPr>
        <w:t>@Override</w:t>
      </w:r>
    </w:p>
    <w:p w14:paraId="1EF1641E" w14:textId="77777777" w:rsidR="003D72AF" w:rsidRPr="00497C26" w:rsidRDefault="003D72AF" w:rsidP="003D72AF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           </w:t>
      </w:r>
      <w:proofErr w:type="gramStart"/>
      <w:r w:rsidRPr="00497C26">
        <w:rPr>
          <w:rFonts w:ascii="微软雅黑" w:hAnsi="微软雅黑" w:cs="Monaco"/>
          <w:color w:val="000000"/>
          <w:kern w:val="0"/>
          <w:szCs w:val="21"/>
        </w:rPr>
        <w:t>public</w:t>
      </w:r>
      <w:proofErr w:type="gramEnd"/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</w:t>
      </w:r>
      <w:r w:rsidRPr="00497C26">
        <w:rPr>
          <w:rFonts w:ascii="微软雅黑" w:hAnsi="微软雅黑" w:cs="Monaco"/>
          <w:color w:val="000000"/>
          <w:kern w:val="0"/>
          <w:szCs w:val="21"/>
        </w:rPr>
        <w:t>void</w:t>
      </w: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</w:t>
      </w:r>
      <w:proofErr w:type="spellStart"/>
      <w:r w:rsidRPr="00E5292F">
        <w:rPr>
          <w:rFonts w:ascii="微软雅黑" w:hAnsi="微软雅黑" w:cs="Monaco"/>
          <w:color w:val="000000"/>
          <w:kern w:val="0"/>
          <w:szCs w:val="21"/>
        </w:rPr>
        <w:t>onInitError</w:t>
      </w:r>
      <w:proofErr w:type="spellEnd"/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(String </w:t>
      </w:r>
      <w:proofErr w:type="spellStart"/>
      <w:r w:rsidRPr="00E5292F">
        <w:rPr>
          <w:rFonts w:ascii="微软雅黑" w:hAnsi="微软雅黑" w:cs="Monaco"/>
          <w:color w:val="000000"/>
          <w:kern w:val="0"/>
          <w:szCs w:val="21"/>
        </w:rPr>
        <w:t>errorMsg</w:t>
      </w:r>
      <w:proofErr w:type="spellEnd"/>
      <w:r w:rsidRPr="00E5292F">
        <w:rPr>
          <w:rFonts w:ascii="微软雅黑" w:hAnsi="微软雅黑" w:cs="Monaco"/>
          <w:color w:val="000000"/>
          <w:kern w:val="0"/>
          <w:szCs w:val="21"/>
        </w:rPr>
        <w:t>) {</w:t>
      </w:r>
    </w:p>
    <w:p w14:paraId="2D9A980F" w14:textId="77777777" w:rsidR="003D72AF" w:rsidRPr="00497C26" w:rsidRDefault="003D72AF" w:rsidP="003D72AF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               </w:t>
      </w:r>
      <w:proofErr w:type="spellStart"/>
      <w:proofErr w:type="gramStart"/>
      <w:r w:rsidRPr="00E5292F">
        <w:rPr>
          <w:rFonts w:ascii="微软雅黑" w:hAnsi="微软雅黑" w:cs="Monaco"/>
          <w:color w:val="000000"/>
          <w:kern w:val="0"/>
          <w:szCs w:val="21"/>
        </w:rPr>
        <w:t>TestToast.</w:t>
      </w:r>
      <w:r w:rsidRPr="00497C26">
        <w:rPr>
          <w:rFonts w:ascii="微软雅黑" w:hAnsi="微软雅黑" w:cs="Monaco"/>
          <w:color w:val="000000"/>
          <w:kern w:val="0"/>
          <w:szCs w:val="21"/>
        </w:rPr>
        <w:t>show</w:t>
      </w:r>
      <w:proofErr w:type="spellEnd"/>
      <w:r w:rsidRPr="00E5292F">
        <w:rPr>
          <w:rFonts w:ascii="微软雅黑" w:hAnsi="微软雅黑" w:cs="Monaco"/>
          <w:color w:val="000000"/>
          <w:kern w:val="0"/>
          <w:szCs w:val="21"/>
        </w:rPr>
        <w:t>(</w:t>
      </w:r>
      <w:proofErr w:type="spellStart"/>
      <w:proofErr w:type="gramEnd"/>
      <w:r w:rsidRPr="00E5292F">
        <w:rPr>
          <w:rFonts w:ascii="微软雅黑" w:hAnsi="微软雅黑" w:cs="Monaco"/>
          <w:color w:val="000000"/>
          <w:kern w:val="0"/>
          <w:szCs w:val="21"/>
        </w:rPr>
        <w:t>errorMsg</w:t>
      </w:r>
      <w:proofErr w:type="spellEnd"/>
      <w:r w:rsidRPr="00E5292F">
        <w:rPr>
          <w:rFonts w:ascii="微软雅黑" w:hAnsi="微软雅黑" w:cs="Monaco"/>
          <w:color w:val="000000"/>
          <w:kern w:val="0"/>
          <w:szCs w:val="21"/>
        </w:rPr>
        <w:t>);</w:t>
      </w:r>
    </w:p>
    <w:p w14:paraId="1EC84407" w14:textId="77777777" w:rsidR="003D72AF" w:rsidRPr="00497C26" w:rsidRDefault="003D72AF" w:rsidP="003D72AF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           }</w:t>
      </w:r>
    </w:p>
    <w:p w14:paraId="03E68C73" w14:textId="77777777" w:rsidR="003D72AF" w:rsidRDefault="003D72AF" w:rsidP="003D72AF">
      <w:pPr>
        <w:rPr>
          <w:rFonts w:ascii="微软雅黑" w:hAnsi="微软雅黑" w:cs="Monaco"/>
          <w:color w:val="000000"/>
          <w:kern w:val="0"/>
          <w:szCs w:val="21"/>
        </w:rPr>
      </w:pPr>
      <w:r w:rsidRPr="00497C26">
        <w:rPr>
          <w:rFonts w:ascii="微软雅黑" w:hAnsi="微软雅黑" w:cs="Monaco"/>
          <w:color w:val="000000"/>
          <w:kern w:val="0"/>
          <w:szCs w:val="21"/>
        </w:rPr>
        <w:t xml:space="preserve">        }, new </w:t>
      </w:r>
      <w:proofErr w:type="spellStart"/>
      <w:proofErr w:type="gramStart"/>
      <w:r w:rsidRPr="00497C26">
        <w:rPr>
          <w:rFonts w:ascii="微软雅黑" w:hAnsi="微软雅黑" w:cs="Monaco"/>
          <w:color w:val="000000"/>
          <w:kern w:val="0"/>
          <w:szCs w:val="21"/>
        </w:rPr>
        <w:t>TestAccount</w:t>
      </w:r>
      <w:proofErr w:type="spellEnd"/>
      <w:r w:rsidRPr="00497C26">
        <w:rPr>
          <w:rFonts w:ascii="微软雅黑" w:hAnsi="微软雅黑" w:cs="Monaco"/>
          <w:color w:val="000000"/>
          <w:kern w:val="0"/>
          <w:szCs w:val="21"/>
        </w:rPr>
        <w:t>(</w:t>
      </w:r>
      <w:proofErr w:type="gramEnd"/>
      <w:r w:rsidRPr="00497C26">
        <w:rPr>
          <w:rFonts w:ascii="微软雅黑" w:hAnsi="微软雅黑" w:cs="Monaco"/>
          <w:color w:val="000000"/>
          <w:kern w:val="0"/>
          <w:szCs w:val="21"/>
        </w:rPr>
        <w:t xml:space="preserve">)); </w:t>
      </w:r>
    </w:p>
    <w:p w14:paraId="3EA6CB54" w14:textId="77777777" w:rsidR="00497C26" w:rsidRPr="00497C26" w:rsidRDefault="00497C26" w:rsidP="003D72AF">
      <w:pPr>
        <w:rPr>
          <w:rFonts w:ascii="微软雅黑" w:hAnsi="微软雅黑" w:cs="Monaco"/>
          <w:color w:val="000000"/>
          <w:kern w:val="0"/>
          <w:szCs w:val="21"/>
        </w:rPr>
      </w:pPr>
    </w:p>
    <w:p w14:paraId="1FD32E28" w14:textId="77777777" w:rsidR="00FF00D3" w:rsidRPr="00E5292F" w:rsidRDefault="001359DA" w:rsidP="00760522">
      <w:pPr>
        <w:pStyle w:val="3"/>
        <w:spacing w:line="360" w:lineRule="exact"/>
        <w:rPr>
          <w:sz w:val="28"/>
          <w:szCs w:val="28"/>
        </w:rPr>
      </w:pPr>
      <w:bookmarkStart w:id="22" w:name="_4.2.3_获取SDK服务实例"/>
      <w:bookmarkStart w:id="23" w:name="_Toc455426914"/>
      <w:bookmarkEnd w:id="22"/>
      <w:r>
        <w:rPr>
          <w:rFonts w:hint="eastAsia"/>
          <w:sz w:val="28"/>
          <w:szCs w:val="28"/>
        </w:rPr>
        <w:t>2</w:t>
      </w:r>
      <w:r w:rsidR="00FF00D3" w:rsidRPr="00E5292F">
        <w:rPr>
          <w:sz w:val="28"/>
          <w:szCs w:val="28"/>
        </w:rPr>
        <w:t>.</w:t>
      </w:r>
      <w:r w:rsidR="004366AE" w:rsidRPr="00E5292F">
        <w:rPr>
          <w:rFonts w:hint="eastAsia"/>
          <w:sz w:val="28"/>
          <w:szCs w:val="28"/>
        </w:rPr>
        <w:t>2</w:t>
      </w:r>
      <w:r w:rsidR="00FF00D3" w:rsidRPr="00E5292F">
        <w:rPr>
          <w:rFonts w:hint="eastAsia"/>
          <w:sz w:val="28"/>
          <w:szCs w:val="28"/>
        </w:rPr>
        <w:t>.</w:t>
      </w:r>
      <w:r w:rsidR="007F4336" w:rsidRPr="00E5292F">
        <w:rPr>
          <w:sz w:val="28"/>
          <w:szCs w:val="28"/>
        </w:rPr>
        <w:t>2</w:t>
      </w:r>
      <w:r w:rsidR="00FF00D3" w:rsidRPr="00E5292F">
        <w:rPr>
          <w:rFonts w:hint="eastAsia"/>
          <w:sz w:val="28"/>
          <w:szCs w:val="28"/>
        </w:rPr>
        <w:t xml:space="preserve"> </w:t>
      </w:r>
      <w:r w:rsidR="00D269DE" w:rsidRPr="00E5292F">
        <w:rPr>
          <w:rFonts w:hint="eastAsia"/>
          <w:sz w:val="28"/>
          <w:szCs w:val="28"/>
        </w:rPr>
        <w:t>注销</w:t>
      </w:r>
      <w:r w:rsidR="00985E83" w:rsidRPr="00E5292F">
        <w:rPr>
          <w:rFonts w:hint="eastAsia"/>
          <w:sz w:val="28"/>
          <w:szCs w:val="28"/>
        </w:rPr>
        <w:t>接口</w:t>
      </w:r>
      <w:bookmarkEnd w:id="23"/>
    </w:p>
    <w:p w14:paraId="039E89CE" w14:textId="77777777" w:rsidR="00497C26" w:rsidRDefault="00FF00D3" w:rsidP="00760522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B45727">
        <w:rPr>
          <w:rFonts w:ascii="微软雅黑" w:hAnsi="微软雅黑" w:hint="eastAsia"/>
          <w:b/>
          <w:bCs/>
          <w:szCs w:val="21"/>
        </w:rPr>
        <w:t>接口说明</w:t>
      </w:r>
      <w:r w:rsidRPr="00B45727">
        <w:rPr>
          <w:rFonts w:ascii="微软雅黑" w:hAnsi="微软雅黑" w:hint="eastAsia"/>
          <w:bCs/>
          <w:szCs w:val="21"/>
        </w:rPr>
        <w:t>：</w:t>
      </w:r>
    </w:p>
    <w:p w14:paraId="74194C12" w14:textId="77777777" w:rsidR="00FF00D3" w:rsidRPr="00B45727" w:rsidRDefault="007047D7" w:rsidP="00497C26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r w:rsidRPr="00B45727">
        <w:rPr>
          <w:rFonts w:ascii="微软雅黑" w:hAnsi="微软雅黑" w:hint="eastAsia"/>
          <w:bCs/>
          <w:szCs w:val="21"/>
        </w:rPr>
        <w:t>释放</w:t>
      </w:r>
      <w:r w:rsidR="00FF00D3" w:rsidRPr="00B45727">
        <w:rPr>
          <w:rFonts w:ascii="微软雅黑" w:hAnsi="微软雅黑" w:hint="eastAsia"/>
          <w:bCs/>
          <w:szCs w:val="21"/>
        </w:rPr>
        <w:t>SDK， 在程序</w:t>
      </w:r>
      <w:r w:rsidR="00FF00D3" w:rsidRPr="00B45727">
        <w:rPr>
          <w:rFonts w:ascii="微软雅黑" w:hAnsi="微软雅黑"/>
          <w:bCs/>
          <w:szCs w:val="21"/>
        </w:rPr>
        <w:t>退出时</w:t>
      </w:r>
      <w:r w:rsidR="001F7F40">
        <w:rPr>
          <w:rFonts w:ascii="微软雅黑" w:hAnsi="微软雅黑" w:hint="eastAsia"/>
          <w:bCs/>
          <w:szCs w:val="21"/>
        </w:rPr>
        <w:t>必须</w:t>
      </w:r>
      <w:r w:rsidR="00FF00D3" w:rsidRPr="00B45727">
        <w:rPr>
          <w:rFonts w:ascii="微软雅黑" w:hAnsi="微软雅黑"/>
          <w:bCs/>
          <w:szCs w:val="21"/>
        </w:rPr>
        <w:t>调用释放</w:t>
      </w:r>
      <w:r w:rsidR="00FF00D3" w:rsidRPr="00B45727">
        <w:rPr>
          <w:rFonts w:ascii="微软雅黑" w:hAnsi="微软雅黑" w:hint="eastAsia"/>
          <w:bCs/>
          <w:szCs w:val="21"/>
        </w:rPr>
        <w:t>。</w:t>
      </w:r>
    </w:p>
    <w:p w14:paraId="09883D23" w14:textId="77777777" w:rsidR="00497C26" w:rsidRDefault="00946273" w:rsidP="00760522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B45727">
        <w:rPr>
          <w:rFonts w:ascii="微软雅黑" w:hAnsi="微软雅黑" w:hint="eastAsia"/>
          <w:b/>
          <w:bCs/>
          <w:szCs w:val="21"/>
        </w:rPr>
        <w:t>前置条件</w:t>
      </w:r>
      <w:r w:rsidRPr="00B45727">
        <w:rPr>
          <w:rFonts w:ascii="微软雅黑" w:hAnsi="微软雅黑" w:hint="eastAsia"/>
          <w:bCs/>
          <w:szCs w:val="21"/>
        </w:rPr>
        <w:t>：</w:t>
      </w:r>
    </w:p>
    <w:p w14:paraId="4A9E1F16" w14:textId="77777777" w:rsidR="00946273" w:rsidRPr="00B45727" w:rsidRDefault="008A566C" w:rsidP="00497C26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r w:rsidRPr="00B45727">
        <w:rPr>
          <w:rFonts w:ascii="微软雅黑" w:hAnsi="微软雅黑" w:hint="eastAsia"/>
          <w:bCs/>
          <w:szCs w:val="21"/>
        </w:rPr>
        <w:t>无</w:t>
      </w:r>
    </w:p>
    <w:p w14:paraId="2F1B71C0" w14:textId="77777777" w:rsidR="00497C26" w:rsidRDefault="00FF00D3" w:rsidP="00760522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B45727">
        <w:rPr>
          <w:rFonts w:ascii="微软雅黑" w:hAnsi="微软雅黑" w:hint="eastAsia"/>
          <w:b/>
          <w:bCs/>
          <w:szCs w:val="21"/>
        </w:rPr>
        <w:t>函数原型</w:t>
      </w:r>
      <w:r w:rsidRPr="00B45727">
        <w:rPr>
          <w:rFonts w:ascii="微软雅黑" w:hAnsi="微软雅黑" w:hint="eastAsia"/>
          <w:bCs/>
          <w:szCs w:val="21"/>
        </w:rPr>
        <w:t>：</w:t>
      </w:r>
    </w:p>
    <w:p w14:paraId="4AE795A9" w14:textId="77777777" w:rsidR="00FF00D3" w:rsidRPr="00B45727" w:rsidRDefault="000C4078" w:rsidP="00497C26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proofErr w:type="gramStart"/>
      <w:r w:rsidRPr="00497C26">
        <w:rPr>
          <w:rFonts w:ascii="微软雅黑" w:hAnsi="微软雅黑" w:cs="Monaco"/>
          <w:color w:val="000000"/>
          <w:kern w:val="0"/>
          <w:szCs w:val="21"/>
        </w:rPr>
        <w:t>public</w:t>
      </w:r>
      <w:proofErr w:type="gramEnd"/>
      <w:r w:rsidRPr="00B45727">
        <w:rPr>
          <w:rFonts w:ascii="微软雅黑" w:hAnsi="微软雅黑" w:cs="Monaco"/>
          <w:color w:val="000000"/>
          <w:kern w:val="0"/>
          <w:szCs w:val="21"/>
        </w:rPr>
        <w:t xml:space="preserve"> </w:t>
      </w:r>
      <w:r w:rsidRPr="00497C26">
        <w:rPr>
          <w:rFonts w:ascii="微软雅黑" w:hAnsi="微软雅黑" w:cs="Monaco"/>
          <w:color w:val="000000"/>
          <w:kern w:val="0"/>
          <w:szCs w:val="21"/>
        </w:rPr>
        <w:t>static</w:t>
      </w:r>
      <w:r w:rsidRPr="00B45727">
        <w:rPr>
          <w:rFonts w:ascii="微软雅黑" w:hAnsi="微软雅黑" w:cs="Monaco"/>
          <w:color w:val="000000"/>
          <w:kern w:val="0"/>
          <w:szCs w:val="21"/>
        </w:rPr>
        <w:t xml:space="preserve"> </w:t>
      </w:r>
      <w:r w:rsidRPr="00497C26">
        <w:rPr>
          <w:rFonts w:ascii="微软雅黑" w:hAnsi="微软雅黑" w:cs="Monaco"/>
          <w:color w:val="000000"/>
          <w:kern w:val="0"/>
          <w:szCs w:val="21"/>
        </w:rPr>
        <w:t>void</w:t>
      </w:r>
      <w:r w:rsidRPr="00B45727">
        <w:rPr>
          <w:rFonts w:ascii="微软雅黑" w:hAnsi="微软雅黑" w:cs="Monaco"/>
          <w:color w:val="000000"/>
          <w:kern w:val="0"/>
          <w:szCs w:val="21"/>
        </w:rPr>
        <w:t xml:space="preserve"> destroy()</w:t>
      </w:r>
    </w:p>
    <w:p w14:paraId="3165561A" w14:textId="77777777" w:rsidR="00497C26" w:rsidRDefault="00FF00D3" w:rsidP="00760522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B45727">
        <w:rPr>
          <w:rFonts w:ascii="微软雅黑" w:hAnsi="微软雅黑" w:hint="eastAsia"/>
          <w:b/>
          <w:bCs/>
          <w:szCs w:val="21"/>
        </w:rPr>
        <w:t>参数</w:t>
      </w:r>
      <w:r w:rsidRPr="00B45727">
        <w:rPr>
          <w:rFonts w:ascii="微软雅黑" w:hAnsi="微软雅黑"/>
          <w:b/>
          <w:bCs/>
          <w:szCs w:val="21"/>
        </w:rPr>
        <w:t>说明</w:t>
      </w:r>
      <w:r w:rsidRPr="00B45727">
        <w:rPr>
          <w:rFonts w:ascii="微软雅黑" w:hAnsi="微软雅黑"/>
          <w:bCs/>
          <w:szCs w:val="21"/>
        </w:rPr>
        <w:t>：</w:t>
      </w:r>
    </w:p>
    <w:p w14:paraId="17A4F7E4" w14:textId="77777777" w:rsidR="00FF00D3" w:rsidRPr="00B45727" w:rsidRDefault="00FF00D3" w:rsidP="00497C26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r w:rsidRPr="00B45727">
        <w:rPr>
          <w:rFonts w:ascii="微软雅黑" w:hAnsi="微软雅黑" w:hint="eastAsia"/>
          <w:bCs/>
          <w:szCs w:val="21"/>
        </w:rPr>
        <w:t>无</w:t>
      </w:r>
      <w:r w:rsidRPr="00B45727">
        <w:rPr>
          <w:rFonts w:ascii="微软雅黑" w:hAnsi="微软雅黑"/>
          <w:bCs/>
          <w:szCs w:val="21"/>
        </w:rPr>
        <w:t xml:space="preserve"> </w:t>
      </w:r>
    </w:p>
    <w:p w14:paraId="2EC6B481" w14:textId="77777777" w:rsidR="00497C26" w:rsidRDefault="00FF00D3" w:rsidP="00373B6A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B45727">
        <w:rPr>
          <w:rFonts w:ascii="微软雅黑" w:hAnsi="微软雅黑" w:hint="eastAsia"/>
          <w:b/>
          <w:bCs/>
          <w:szCs w:val="21"/>
        </w:rPr>
        <w:t>请求样例</w:t>
      </w:r>
      <w:r w:rsidRPr="00B45727">
        <w:rPr>
          <w:rFonts w:ascii="微软雅黑" w:hAnsi="微软雅黑" w:hint="eastAsia"/>
          <w:bCs/>
          <w:szCs w:val="21"/>
        </w:rPr>
        <w:t>：</w:t>
      </w:r>
    </w:p>
    <w:p w14:paraId="18078811" w14:textId="77777777" w:rsidR="00373B6A" w:rsidRDefault="00234407" w:rsidP="00497C26">
      <w:pPr>
        <w:spacing w:line="360" w:lineRule="exact"/>
        <w:ind w:firstLineChars="450" w:firstLine="945"/>
        <w:rPr>
          <w:rFonts w:ascii="微软雅黑" w:hAnsi="微软雅黑" w:cs="Monaco"/>
          <w:color w:val="000000"/>
          <w:kern w:val="0"/>
          <w:szCs w:val="21"/>
        </w:rPr>
      </w:pPr>
      <w:proofErr w:type="spellStart"/>
      <w:proofErr w:type="gramStart"/>
      <w:r w:rsidRPr="00B45727">
        <w:rPr>
          <w:rFonts w:ascii="微软雅黑" w:hAnsi="微软雅黑" w:cs="Monaco"/>
          <w:color w:val="000000"/>
          <w:kern w:val="0"/>
          <w:szCs w:val="21"/>
        </w:rPr>
        <w:lastRenderedPageBreak/>
        <w:t>AliTvSdk.</w:t>
      </w:r>
      <w:r w:rsidRPr="001359DA">
        <w:rPr>
          <w:rFonts w:ascii="微软雅黑" w:hAnsi="微软雅黑" w:cs="Monaco"/>
          <w:color w:val="000000"/>
          <w:kern w:val="0"/>
          <w:szCs w:val="21"/>
        </w:rPr>
        <w:t>destroy</w:t>
      </w:r>
      <w:proofErr w:type="spellEnd"/>
      <w:r w:rsidRPr="00B45727">
        <w:rPr>
          <w:rFonts w:ascii="微软雅黑" w:hAnsi="微软雅黑" w:cs="Monaco"/>
          <w:color w:val="000000"/>
          <w:kern w:val="0"/>
          <w:szCs w:val="21"/>
        </w:rPr>
        <w:t>(</w:t>
      </w:r>
      <w:proofErr w:type="gramEnd"/>
      <w:r w:rsidRPr="00B45727">
        <w:rPr>
          <w:rFonts w:ascii="微软雅黑" w:hAnsi="微软雅黑" w:cs="Monaco"/>
          <w:color w:val="000000"/>
          <w:kern w:val="0"/>
          <w:szCs w:val="21"/>
        </w:rPr>
        <w:t>);</w:t>
      </w:r>
    </w:p>
    <w:p w14:paraId="73FBA76D" w14:textId="77777777" w:rsidR="001359DA" w:rsidRDefault="001359DA" w:rsidP="00497C26">
      <w:pPr>
        <w:spacing w:line="360" w:lineRule="exact"/>
        <w:ind w:firstLineChars="450" w:firstLine="945"/>
        <w:rPr>
          <w:rFonts w:ascii="微软雅黑" w:hAnsi="微软雅黑" w:cs="Monaco"/>
          <w:color w:val="000000"/>
          <w:kern w:val="0"/>
          <w:szCs w:val="21"/>
        </w:rPr>
      </w:pPr>
    </w:p>
    <w:p w14:paraId="1852E3BB" w14:textId="77777777" w:rsidR="001F7F40" w:rsidRPr="00497C26" w:rsidRDefault="001F7F40" w:rsidP="00477E76">
      <w:pPr>
        <w:spacing w:line="360" w:lineRule="exact"/>
        <w:rPr>
          <w:rFonts w:ascii="微软雅黑" w:hAnsi="微软雅黑" w:cs="Monaco"/>
          <w:color w:val="000000"/>
          <w:kern w:val="0"/>
          <w:szCs w:val="21"/>
        </w:rPr>
      </w:pPr>
    </w:p>
    <w:p w14:paraId="3EF73C66" w14:textId="22BE5D22" w:rsidR="00373B6A" w:rsidRPr="00E5292F" w:rsidRDefault="001359DA" w:rsidP="00373B6A">
      <w:pPr>
        <w:pStyle w:val="3"/>
        <w:spacing w:line="360" w:lineRule="exact"/>
        <w:rPr>
          <w:sz w:val="28"/>
          <w:szCs w:val="28"/>
        </w:rPr>
      </w:pPr>
      <w:bookmarkStart w:id="24" w:name="_Toc455426915"/>
      <w:r>
        <w:rPr>
          <w:rFonts w:hint="eastAsia"/>
          <w:sz w:val="28"/>
          <w:szCs w:val="28"/>
        </w:rPr>
        <w:t>2</w:t>
      </w:r>
      <w:r w:rsidR="00373B6A" w:rsidRPr="00E5292F">
        <w:rPr>
          <w:sz w:val="28"/>
          <w:szCs w:val="28"/>
        </w:rPr>
        <w:t>.2</w:t>
      </w:r>
      <w:r w:rsidR="00373B6A" w:rsidRPr="00E5292F">
        <w:rPr>
          <w:rFonts w:hint="eastAsia"/>
          <w:sz w:val="28"/>
          <w:szCs w:val="28"/>
        </w:rPr>
        <w:t>.</w:t>
      </w:r>
      <w:r w:rsidR="000F449D">
        <w:rPr>
          <w:rFonts w:hint="eastAsia"/>
          <w:sz w:val="28"/>
          <w:szCs w:val="28"/>
        </w:rPr>
        <w:t>3</w:t>
      </w:r>
      <w:r w:rsidR="00373B6A" w:rsidRPr="00E5292F">
        <w:rPr>
          <w:rFonts w:hint="eastAsia"/>
          <w:sz w:val="28"/>
          <w:szCs w:val="28"/>
        </w:rPr>
        <w:t xml:space="preserve"> 获取SDK版本号</w:t>
      </w:r>
      <w:bookmarkEnd w:id="24"/>
    </w:p>
    <w:p w14:paraId="2DD4E920" w14:textId="77777777" w:rsidR="00497C26" w:rsidRPr="001359DA" w:rsidRDefault="00373B6A" w:rsidP="00373B6A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接口说明</w:t>
      </w:r>
      <w:r w:rsidRPr="001359DA">
        <w:rPr>
          <w:rFonts w:ascii="微软雅黑" w:hAnsi="微软雅黑" w:hint="eastAsia"/>
          <w:bCs/>
          <w:szCs w:val="21"/>
        </w:rPr>
        <w:t>：</w:t>
      </w:r>
    </w:p>
    <w:p w14:paraId="5C0042D2" w14:textId="77777777" w:rsidR="00373B6A" w:rsidRPr="001359DA" w:rsidRDefault="00373B6A" w:rsidP="00497C26">
      <w:pPr>
        <w:spacing w:line="360" w:lineRule="exact"/>
        <w:ind w:firstLineChars="400" w:firstLine="84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Cs/>
          <w:szCs w:val="21"/>
        </w:rPr>
        <w:t>获取当前SDK的版本号</w:t>
      </w:r>
      <w:r w:rsidR="0098759F" w:rsidRPr="001359DA">
        <w:rPr>
          <w:rFonts w:ascii="微软雅黑" w:hAnsi="微软雅黑" w:hint="eastAsia"/>
          <w:bCs/>
          <w:szCs w:val="21"/>
        </w:rPr>
        <w:t>。</w:t>
      </w:r>
      <w:r w:rsidR="0098759F" w:rsidRPr="001359DA">
        <w:rPr>
          <w:rFonts w:ascii="微软雅黑" w:hAnsi="微软雅黑"/>
          <w:bCs/>
          <w:szCs w:val="21"/>
        </w:rPr>
        <w:t>返回值</w:t>
      </w:r>
      <w:r w:rsidR="0098759F" w:rsidRPr="001359DA">
        <w:rPr>
          <w:rFonts w:ascii="微软雅黑" w:hAnsi="微软雅黑" w:hint="eastAsia"/>
          <w:bCs/>
          <w:szCs w:val="21"/>
        </w:rPr>
        <w:t>为</w:t>
      </w:r>
      <w:r w:rsidR="0098759F" w:rsidRPr="001359DA">
        <w:rPr>
          <w:rFonts w:ascii="微软雅黑" w:hAnsi="微软雅黑"/>
          <w:bCs/>
          <w:szCs w:val="21"/>
        </w:rPr>
        <w:t>以下格式</w:t>
      </w:r>
      <w:r w:rsidR="0098759F" w:rsidRPr="001359DA">
        <w:rPr>
          <w:rFonts w:ascii="微软雅黑" w:hAnsi="微软雅黑" w:hint="eastAsia"/>
          <w:bCs/>
          <w:szCs w:val="21"/>
        </w:rPr>
        <w:t xml:space="preserve"> </w:t>
      </w:r>
      <w:r w:rsidR="007F4906" w:rsidRPr="001359DA">
        <w:rPr>
          <w:rFonts w:ascii="微软雅黑" w:hAnsi="微软雅黑"/>
          <w:bCs/>
          <w:szCs w:val="21"/>
        </w:rPr>
        <w:t>“</w:t>
      </w:r>
      <w:proofErr w:type="spellStart"/>
      <w:r w:rsidR="0098759F" w:rsidRPr="001359DA">
        <w:rPr>
          <w:rFonts w:ascii="微软雅黑" w:hAnsi="微软雅黑"/>
          <w:bCs/>
          <w:szCs w:val="21"/>
        </w:rPr>
        <w:t>ostv_</w:t>
      </w:r>
      <w:r w:rsidR="00137377" w:rsidRPr="001359DA">
        <w:rPr>
          <w:rFonts w:ascii="微软雅黑" w:hAnsi="微软雅黑"/>
          <w:bCs/>
          <w:szCs w:val="21"/>
        </w:rPr>
        <w:t>x</w:t>
      </w:r>
      <w:r w:rsidR="0098759F" w:rsidRPr="001359DA">
        <w:rPr>
          <w:rFonts w:ascii="微软雅黑" w:hAnsi="微软雅黑"/>
          <w:bCs/>
          <w:szCs w:val="21"/>
        </w:rPr>
        <w:t>.</w:t>
      </w:r>
      <w:r w:rsidR="00137377" w:rsidRPr="001359DA">
        <w:rPr>
          <w:rFonts w:ascii="微软雅黑" w:hAnsi="微软雅黑"/>
          <w:bCs/>
          <w:szCs w:val="21"/>
        </w:rPr>
        <w:t>x</w:t>
      </w:r>
      <w:r w:rsidR="0098759F" w:rsidRPr="001359DA">
        <w:rPr>
          <w:rFonts w:ascii="微软雅黑" w:hAnsi="微软雅黑"/>
          <w:bCs/>
          <w:szCs w:val="21"/>
        </w:rPr>
        <w:t>.</w:t>
      </w:r>
      <w:r w:rsidR="00137377" w:rsidRPr="001359DA">
        <w:rPr>
          <w:rFonts w:ascii="微软雅黑" w:hAnsi="微软雅黑"/>
          <w:bCs/>
          <w:szCs w:val="21"/>
        </w:rPr>
        <w:t>x</w:t>
      </w:r>
      <w:r w:rsidR="0098759F" w:rsidRPr="001359DA">
        <w:rPr>
          <w:rFonts w:ascii="微软雅黑" w:hAnsi="微软雅黑"/>
          <w:bCs/>
          <w:szCs w:val="21"/>
        </w:rPr>
        <w:t>.</w:t>
      </w:r>
      <w:r w:rsidR="00137377" w:rsidRPr="001359DA">
        <w:rPr>
          <w:rFonts w:ascii="微软雅黑" w:hAnsi="微软雅黑"/>
          <w:bCs/>
          <w:szCs w:val="21"/>
        </w:rPr>
        <w:t>x</w:t>
      </w:r>
      <w:proofErr w:type="spellEnd"/>
      <w:r w:rsidR="0098759F" w:rsidRPr="001359DA">
        <w:rPr>
          <w:rFonts w:ascii="微软雅黑" w:hAnsi="微软雅黑"/>
          <w:bCs/>
          <w:szCs w:val="21"/>
        </w:rPr>
        <w:t>”</w:t>
      </w:r>
      <w:r w:rsidR="001F7F40">
        <w:rPr>
          <w:rFonts w:ascii="微软雅黑" w:hAnsi="微软雅黑" w:hint="eastAsia"/>
          <w:bCs/>
          <w:szCs w:val="21"/>
        </w:rPr>
        <w:t>, 用于调试所用。</w:t>
      </w:r>
    </w:p>
    <w:p w14:paraId="11105619" w14:textId="77777777" w:rsidR="00497C26" w:rsidRPr="001359DA" w:rsidRDefault="00373B6A" w:rsidP="00373B6A">
      <w:pPr>
        <w:spacing w:line="360" w:lineRule="exact"/>
        <w:ind w:firstLine="420"/>
        <w:rPr>
          <w:rFonts w:ascii="微软雅黑" w:hAnsi="微软雅黑"/>
          <w:b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前置条件：</w:t>
      </w:r>
    </w:p>
    <w:p w14:paraId="3AC3AE76" w14:textId="77777777" w:rsidR="00373B6A" w:rsidRPr="001359DA" w:rsidRDefault="00373B6A" w:rsidP="00497C26">
      <w:pPr>
        <w:spacing w:line="360" w:lineRule="exact"/>
        <w:ind w:firstLineChars="400" w:firstLine="840"/>
        <w:rPr>
          <w:rFonts w:ascii="微软雅黑" w:hAnsi="微软雅黑"/>
          <w:b/>
          <w:bCs/>
          <w:szCs w:val="21"/>
        </w:rPr>
      </w:pPr>
      <w:r w:rsidRPr="001359DA">
        <w:rPr>
          <w:rFonts w:ascii="微软雅黑" w:hAnsi="微软雅黑"/>
          <w:bCs/>
          <w:szCs w:val="21"/>
        </w:rPr>
        <w:t>无</w:t>
      </w:r>
    </w:p>
    <w:p w14:paraId="0008B33F" w14:textId="77777777" w:rsidR="00497C26" w:rsidRPr="001359DA" w:rsidRDefault="00373B6A" w:rsidP="00373B6A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函数原型</w:t>
      </w:r>
      <w:r w:rsidRPr="001359DA">
        <w:rPr>
          <w:rFonts w:ascii="微软雅黑" w:hAnsi="微软雅黑" w:hint="eastAsia"/>
          <w:bCs/>
          <w:szCs w:val="21"/>
        </w:rPr>
        <w:t>：</w:t>
      </w:r>
    </w:p>
    <w:p w14:paraId="68D12B36" w14:textId="77777777" w:rsidR="00373B6A" w:rsidRPr="001359DA" w:rsidRDefault="00F91A5E" w:rsidP="001359DA">
      <w:pPr>
        <w:spacing w:line="360" w:lineRule="exact"/>
        <w:ind w:firstLineChars="400" w:firstLine="840"/>
        <w:rPr>
          <w:rFonts w:ascii="微软雅黑" w:hAnsi="微软雅黑"/>
          <w:bCs/>
          <w:szCs w:val="21"/>
        </w:rPr>
      </w:pPr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public</w:t>
      </w:r>
      <w:proofErr w:type="gram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static String </w:t>
      </w:r>
      <w:proofErr w:type="spellStart"/>
      <w:r w:rsidRPr="001359DA">
        <w:rPr>
          <w:rFonts w:ascii="微软雅黑" w:hAnsi="微软雅黑" w:cs="Monaco"/>
          <w:color w:val="000000"/>
          <w:kern w:val="0"/>
          <w:szCs w:val="21"/>
        </w:rPr>
        <w:t>getSdkVersion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>()</w:t>
      </w:r>
    </w:p>
    <w:p w14:paraId="3B73A0B8" w14:textId="77777777" w:rsidR="00497C26" w:rsidRPr="001359DA" w:rsidRDefault="00373B6A" w:rsidP="00373B6A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参数</w:t>
      </w:r>
      <w:r w:rsidRPr="001359DA">
        <w:rPr>
          <w:rFonts w:ascii="微软雅黑" w:hAnsi="微软雅黑"/>
          <w:b/>
          <w:bCs/>
          <w:szCs w:val="21"/>
        </w:rPr>
        <w:t>说明</w:t>
      </w:r>
      <w:r w:rsidRPr="001359DA">
        <w:rPr>
          <w:rFonts w:ascii="微软雅黑" w:hAnsi="微软雅黑"/>
          <w:bCs/>
          <w:szCs w:val="21"/>
        </w:rPr>
        <w:t>：</w:t>
      </w:r>
    </w:p>
    <w:p w14:paraId="5DE97BBF" w14:textId="77777777" w:rsidR="00373B6A" w:rsidRPr="001359DA" w:rsidRDefault="00373B6A" w:rsidP="00497C26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Cs/>
          <w:szCs w:val="21"/>
        </w:rPr>
        <w:t>无</w:t>
      </w:r>
    </w:p>
    <w:p w14:paraId="613D4479" w14:textId="77777777" w:rsidR="00497C26" w:rsidRPr="001359DA" w:rsidRDefault="00373B6A" w:rsidP="004F23F2">
      <w:pPr>
        <w:spacing w:line="360" w:lineRule="exact"/>
        <w:ind w:firstLineChars="200"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请求样例</w:t>
      </w:r>
      <w:r w:rsidRPr="001359DA">
        <w:rPr>
          <w:rFonts w:ascii="微软雅黑" w:hAnsi="微软雅黑"/>
          <w:bCs/>
          <w:szCs w:val="21"/>
        </w:rPr>
        <w:t>：</w:t>
      </w:r>
    </w:p>
    <w:p w14:paraId="0678B9FD" w14:textId="77777777" w:rsidR="00373B6A" w:rsidRPr="001359DA" w:rsidRDefault="00F91A5E" w:rsidP="001359DA">
      <w:pPr>
        <w:spacing w:line="360" w:lineRule="exact"/>
        <w:ind w:firstLineChars="450" w:firstLine="945"/>
        <w:rPr>
          <w:rFonts w:ascii="微软雅黑" w:hAnsi="微软雅黑" w:cs="Monaco"/>
          <w:color w:val="000000"/>
          <w:kern w:val="0"/>
          <w:szCs w:val="21"/>
        </w:rPr>
      </w:pPr>
      <w:proofErr w:type="spellStart"/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AliTvSdk.getSdkVersion</w:t>
      </w:r>
      <w:proofErr w:type="spellEnd"/>
      <w:r w:rsidR="00373B6A" w:rsidRPr="001359DA">
        <w:rPr>
          <w:rFonts w:ascii="微软雅黑" w:hAnsi="微软雅黑" w:cs="Monaco"/>
          <w:color w:val="000000"/>
          <w:kern w:val="0"/>
          <w:szCs w:val="21"/>
        </w:rPr>
        <w:t>(</w:t>
      </w:r>
      <w:proofErr w:type="gramEnd"/>
      <w:r w:rsidR="00373B6A" w:rsidRPr="001359DA">
        <w:rPr>
          <w:rFonts w:ascii="微软雅黑" w:hAnsi="微软雅黑" w:cs="Monaco"/>
          <w:color w:val="000000"/>
          <w:kern w:val="0"/>
          <w:szCs w:val="21"/>
        </w:rPr>
        <w:t>);</w:t>
      </w:r>
    </w:p>
    <w:p w14:paraId="6083E531" w14:textId="77777777" w:rsidR="00373B6A" w:rsidRPr="00E5292F" w:rsidRDefault="00373B6A" w:rsidP="00760522">
      <w:pPr>
        <w:spacing w:line="360" w:lineRule="exact"/>
        <w:ind w:firstLine="420"/>
        <w:rPr>
          <w:rFonts w:ascii="微软雅黑" w:hAnsi="微软雅黑"/>
          <w:b/>
          <w:bCs/>
        </w:rPr>
      </w:pPr>
    </w:p>
    <w:p w14:paraId="3EFC712D" w14:textId="0C82247E" w:rsidR="009F4EBB" w:rsidRPr="00E5292F" w:rsidRDefault="001359DA" w:rsidP="009F4EBB">
      <w:pPr>
        <w:pStyle w:val="3"/>
        <w:spacing w:line="360" w:lineRule="exact"/>
        <w:rPr>
          <w:sz w:val="28"/>
          <w:szCs w:val="28"/>
        </w:rPr>
      </w:pPr>
      <w:bookmarkStart w:id="25" w:name="_Toc455426916"/>
      <w:r>
        <w:rPr>
          <w:rFonts w:hint="eastAsia"/>
          <w:sz w:val="28"/>
          <w:szCs w:val="28"/>
        </w:rPr>
        <w:t>2.</w:t>
      </w:r>
      <w:r w:rsidR="009F4EBB" w:rsidRPr="00E5292F">
        <w:rPr>
          <w:sz w:val="28"/>
          <w:szCs w:val="28"/>
        </w:rPr>
        <w:t>2</w:t>
      </w:r>
      <w:r w:rsidR="009F4EBB" w:rsidRPr="00E5292F">
        <w:rPr>
          <w:rFonts w:hint="eastAsia"/>
          <w:sz w:val="28"/>
          <w:szCs w:val="28"/>
        </w:rPr>
        <w:t>.</w:t>
      </w:r>
      <w:r w:rsidR="000F449D">
        <w:rPr>
          <w:rFonts w:hint="eastAsia"/>
          <w:sz w:val="28"/>
          <w:szCs w:val="28"/>
        </w:rPr>
        <w:t>4</w:t>
      </w:r>
      <w:r w:rsidR="007A5675">
        <w:rPr>
          <w:rFonts w:hint="eastAsia"/>
          <w:sz w:val="28"/>
          <w:szCs w:val="28"/>
        </w:rPr>
        <w:t xml:space="preserve"> </w:t>
      </w:r>
      <w:r w:rsidR="009F4EBB" w:rsidRPr="00E5292F">
        <w:rPr>
          <w:rFonts w:hint="eastAsia"/>
          <w:sz w:val="28"/>
          <w:szCs w:val="28"/>
        </w:rPr>
        <w:t>L</w:t>
      </w:r>
      <w:r w:rsidR="009F4EBB" w:rsidRPr="00E5292F">
        <w:rPr>
          <w:sz w:val="28"/>
          <w:szCs w:val="28"/>
        </w:rPr>
        <w:t>og开关</w:t>
      </w:r>
      <w:bookmarkEnd w:id="25"/>
    </w:p>
    <w:p w14:paraId="758EA628" w14:textId="77777777" w:rsidR="001359DA" w:rsidRDefault="009F4EBB" w:rsidP="009F4EBB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接口说明</w:t>
      </w:r>
      <w:r w:rsidRPr="001359DA">
        <w:rPr>
          <w:rFonts w:ascii="微软雅黑" w:hAnsi="微软雅黑" w:hint="eastAsia"/>
          <w:bCs/>
          <w:szCs w:val="21"/>
        </w:rPr>
        <w:t>：</w:t>
      </w:r>
    </w:p>
    <w:p w14:paraId="7C89526D" w14:textId="77777777" w:rsidR="009F4EBB" w:rsidRPr="001F7F40" w:rsidRDefault="009F4EBB" w:rsidP="001F7F40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Cs/>
          <w:szCs w:val="21"/>
        </w:rPr>
        <w:t>L</w:t>
      </w:r>
      <w:r w:rsidRPr="001359DA">
        <w:rPr>
          <w:rFonts w:ascii="微软雅黑" w:hAnsi="微软雅黑"/>
          <w:bCs/>
          <w:szCs w:val="21"/>
        </w:rPr>
        <w:t>og信息打印</w:t>
      </w:r>
      <w:r w:rsidR="001F7F40">
        <w:rPr>
          <w:rFonts w:ascii="微软雅黑" w:hAnsi="微软雅黑" w:hint="eastAsia"/>
          <w:bCs/>
          <w:szCs w:val="21"/>
        </w:rPr>
        <w:t>，仅用于调试所用。</w:t>
      </w:r>
      <w:r w:rsidRPr="001359DA">
        <w:rPr>
          <w:rFonts w:ascii="微软雅黑" w:hAnsi="微软雅黑" w:hint="eastAsia"/>
          <w:bCs/>
          <w:szCs w:val="21"/>
        </w:rPr>
        <w:t>为了</w:t>
      </w:r>
      <w:r w:rsidRPr="001359DA">
        <w:rPr>
          <w:rFonts w:ascii="微软雅黑" w:hAnsi="微软雅黑"/>
          <w:bCs/>
          <w:szCs w:val="21"/>
        </w:rPr>
        <w:t>运行效率，请在正式发布前关闭log</w:t>
      </w:r>
      <w:r w:rsidR="001F7F40">
        <w:rPr>
          <w:rFonts w:ascii="微软雅黑" w:hAnsi="微软雅黑" w:hint="eastAsia"/>
          <w:bCs/>
          <w:szCs w:val="21"/>
        </w:rPr>
        <w:t>打印</w:t>
      </w:r>
    </w:p>
    <w:p w14:paraId="3B2C1037" w14:textId="77777777" w:rsidR="001359DA" w:rsidRDefault="009F4EBB" w:rsidP="009F4EBB">
      <w:pPr>
        <w:spacing w:line="360" w:lineRule="exact"/>
        <w:ind w:firstLine="420"/>
        <w:rPr>
          <w:rFonts w:ascii="微软雅黑" w:hAnsi="微软雅黑"/>
          <w:b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前置条件：</w:t>
      </w:r>
    </w:p>
    <w:p w14:paraId="2476E81F" w14:textId="77777777" w:rsidR="009F4EBB" w:rsidRPr="001359DA" w:rsidRDefault="009F4EBB" w:rsidP="001359DA">
      <w:pPr>
        <w:spacing w:line="360" w:lineRule="exact"/>
        <w:ind w:firstLineChars="450" w:firstLine="945"/>
        <w:rPr>
          <w:rFonts w:ascii="微软雅黑" w:hAnsi="微软雅黑"/>
          <w:b/>
          <w:bCs/>
          <w:szCs w:val="21"/>
        </w:rPr>
      </w:pPr>
      <w:r w:rsidRPr="001359DA">
        <w:rPr>
          <w:rFonts w:ascii="微软雅黑" w:hAnsi="微软雅黑"/>
          <w:bCs/>
          <w:szCs w:val="21"/>
        </w:rPr>
        <w:t>无</w:t>
      </w:r>
    </w:p>
    <w:p w14:paraId="00B3B473" w14:textId="77777777" w:rsidR="001359DA" w:rsidRDefault="009F4EBB" w:rsidP="009F4EBB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函数原型</w:t>
      </w:r>
      <w:r w:rsidRPr="001359DA">
        <w:rPr>
          <w:rFonts w:ascii="微软雅黑" w:hAnsi="微软雅黑" w:hint="eastAsia"/>
          <w:bCs/>
          <w:szCs w:val="21"/>
        </w:rPr>
        <w:t>：</w:t>
      </w:r>
    </w:p>
    <w:p w14:paraId="091E4253" w14:textId="77777777" w:rsidR="009F4EBB" w:rsidRPr="001359DA" w:rsidRDefault="009F4EBB" w:rsidP="001359DA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proofErr w:type="gramStart"/>
      <w:r w:rsidRPr="001359DA">
        <w:rPr>
          <w:rFonts w:ascii="微软雅黑" w:hAnsi="微软雅黑"/>
          <w:bCs/>
          <w:szCs w:val="21"/>
        </w:rPr>
        <w:t>public</w:t>
      </w:r>
      <w:proofErr w:type="gramEnd"/>
      <w:r w:rsidRPr="001359DA">
        <w:rPr>
          <w:rFonts w:ascii="微软雅黑" w:hAnsi="微软雅黑"/>
          <w:bCs/>
          <w:szCs w:val="21"/>
        </w:rPr>
        <w:t xml:space="preserve"> static void </w:t>
      </w:r>
      <w:proofErr w:type="spellStart"/>
      <w:r w:rsidRPr="001359DA">
        <w:rPr>
          <w:rFonts w:ascii="微软雅黑" w:hAnsi="微软雅黑"/>
          <w:bCs/>
          <w:szCs w:val="21"/>
        </w:rPr>
        <w:t>logSwitch</w:t>
      </w:r>
      <w:proofErr w:type="spellEnd"/>
      <w:r w:rsidRPr="001359DA">
        <w:rPr>
          <w:rFonts w:ascii="微软雅黑" w:hAnsi="微软雅黑"/>
          <w:bCs/>
          <w:szCs w:val="21"/>
        </w:rPr>
        <w:t>(</w:t>
      </w:r>
      <w:proofErr w:type="spellStart"/>
      <w:r w:rsidRPr="001359DA">
        <w:rPr>
          <w:rFonts w:ascii="微软雅黑" w:hAnsi="微软雅黑"/>
          <w:bCs/>
          <w:szCs w:val="21"/>
        </w:rPr>
        <w:t>boolean</w:t>
      </w:r>
      <w:proofErr w:type="spellEnd"/>
      <w:r w:rsidRPr="001359DA">
        <w:rPr>
          <w:rFonts w:ascii="微软雅黑" w:hAnsi="微软雅黑"/>
          <w:bCs/>
          <w:szCs w:val="21"/>
        </w:rPr>
        <w:t xml:space="preserve"> open)</w:t>
      </w:r>
    </w:p>
    <w:p w14:paraId="68E31383" w14:textId="77777777" w:rsidR="001359DA" w:rsidRDefault="009F4EBB" w:rsidP="009F4EBB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参数</w:t>
      </w:r>
      <w:r w:rsidRPr="001359DA">
        <w:rPr>
          <w:rFonts w:ascii="微软雅黑" w:hAnsi="微软雅黑"/>
          <w:b/>
          <w:bCs/>
          <w:szCs w:val="21"/>
        </w:rPr>
        <w:t>说明</w:t>
      </w:r>
      <w:r w:rsidRPr="001359DA">
        <w:rPr>
          <w:rFonts w:ascii="微软雅黑" w:hAnsi="微软雅黑"/>
          <w:bCs/>
          <w:szCs w:val="21"/>
        </w:rPr>
        <w:t>：</w:t>
      </w:r>
    </w:p>
    <w:p w14:paraId="6A70781E" w14:textId="77777777" w:rsidR="009F4EBB" w:rsidRPr="001359DA" w:rsidRDefault="009F4EBB" w:rsidP="001359DA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/>
          <w:bCs/>
          <w:szCs w:val="21"/>
        </w:rPr>
        <w:t>open: true</w:t>
      </w:r>
      <w:r w:rsidRPr="001359DA">
        <w:rPr>
          <w:rFonts w:ascii="微软雅黑" w:hAnsi="微软雅黑" w:hint="eastAsia"/>
          <w:bCs/>
          <w:szCs w:val="21"/>
        </w:rPr>
        <w:t>/false</w:t>
      </w:r>
      <w:r w:rsidRPr="001359DA">
        <w:rPr>
          <w:rFonts w:ascii="微软雅黑" w:hAnsi="微软雅黑"/>
          <w:bCs/>
          <w:szCs w:val="21"/>
        </w:rPr>
        <w:t xml:space="preserve"> —</w:t>
      </w:r>
      <w:r w:rsidRPr="001359DA">
        <w:rPr>
          <w:rFonts w:ascii="微软雅黑" w:hAnsi="微软雅黑" w:hint="eastAsia"/>
          <w:bCs/>
          <w:szCs w:val="21"/>
        </w:rPr>
        <w:t>&gt;</w:t>
      </w:r>
      <w:r w:rsidRPr="001359DA">
        <w:rPr>
          <w:rFonts w:ascii="微软雅黑" w:hAnsi="微软雅黑"/>
          <w:bCs/>
          <w:szCs w:val="21"/>
        </w:rPr>
        <w:t xml:space="preserve"> </w:t>
      </w:r>
      <w:r w:rsidRPr="001359DA">
        <w:rPr>
          <w:rFonts w:ascii="微软雅黑" w:hAnsi="微软雅黑" w:hint="eastAsia"/>
          <w:bCs/>
          <w:szCs w:val="21"/>
        </w:rPr>
        <w:t>打开/关闭；</w:t>
      </w:r>
    </w:p>
    <w:p w14:paraId="77BD123A" w14:textId="77777777" w:rsidR="001359DA" w:rsidRDefault="009F4EBB" w:rsidP="009F4EBB">
      <w:pPr>
        <w:tabs>
          <w:tab w:val="left" w:pos="5325"/>
        </w:tabs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请求样例</w:t>
      </w:r>
      <w:r w:rsidRPr="001359DA">
        <w:rPr>
          <w:rFonts w:ascii="微软雅黑" w:hAnsi="微软雅黑"/>
          <w:bCs/>
          <w:szCs w:val="21"/>
        </w:rPr>
        <w:t>：</w:t>
      </w:r>
    </w:p>
    <w:p w14:paraId="2B713A86" w14:textId="77777777" w:rsidR="009F4EBB" w:rsidRPr="001359DA" w:rsidRDefault="009F4EBB" w:rsidP="001359DA">
      <w:pPr>
        <w:tabs>
          <w:tab w:val="left" w:pos="5325"/>
        </w:tabs>
        <w:spacing w:line="360" w:lineRule="exact"/>
        <w:ind w:firstLineChars="400" w:firstLine="840"/>
        <w:rPr>
          <w:rFonts w:ascii="微软雅黑" w:hAnsi="微软雅黑"/>
          <w:bCs/>
          <w:szCs w:val="21"/>
        </w:rPr>
      </w:pPr>
      <w:proofErr w:type="spellStart"/>
      <w:proofErr w:type="gramStart"/>
      <w:r w:rsidRPr="001359DA">
        <w:rPr>
          <w:rFonts w:ascii="微软雅黑" w:hAnsi="微软雅黑"/>
          <w:bCs/>
          <w:szCs w:val="21"/>
        </w:rPr>
        <w:t>AliTvSdk.logSwitch</w:t>
      </w:r>
      <w:proofErr w:type="spellEnd"/>
      <w:r w:rsidRPr="001359DA">
        <w:rPr>
          <w:rFonts w:ascii="微软雅黑" w:hAnsi="微软雅黑"/>
          <w:bCs/>
          <w:szCs w:val="21"/>
        </w:rPr>
        <w:t>(</w:t>
      </w:r>
      <w:proofErr w:type="gramEnd"/>
      <w:r w:rsidRPr="001359DA">
        <w:rPr>
          <w:rFonts w:ascii="微软雅黑" w:hAnsi="微软雅黑"/>
          <w:bCs/>
          <w:szCs w:val="21"/>
        </w:rPr>
        <w:t>true);</w:t>
      </w:r>
    </w:p>
    <w:p w14:paraId="31DEFF79" w14:textId="77777777" w:rsidR="00FF00D3" w:rsidRPr="00E5292F" w:rsidRDefault="00FF00D3" w:rsidP="00760522">
      <w:pPr>
        <w:spacing w:line="360" w:lineRule="exact"/>
        <w:ind w:firstLine="420"/>
        <w:rPr>
          <w:rFonts w:ascii="微软雅黑" w:hAnsi="微软雅黑"/>
          <w:bCs/>
        </w:rPr>
      </w:pPr>
    </w:p>
    <w:p w14:paraId="52FB81CC" w14:textId="77777777" w:rsidR="007B31B7" w:rsidRPr="001359DA" w:rsidRDefault="001359DA" w:rsidP="001359DA">
      <w:pPr>
        <w:pStyle w:val="2"/>
        <w:spacing w:line="360" w:lineRule="exact"/>
        <w:rPr>
          <w:rFonts w:ascii="微软雅黑" w:hAnsi="微软雅黑"/>
        </w:rPr>
      </w:pPr>
      <w:bookmarkStart w:id="26" w:name="_Toc455426917"/>
      <w:r>
        <w:rPr>
          <w:rFonts w:ascii="微软雅黑" w:hAnsi="微软雅黑" w:hint="eastAsia"/>
        </w:rPr>
        <w:t xml:space="preserve">2.3 </w:t>
      </w:r>
      <w:r w:rsidR="00A044F7">
        <w:rPr>
          <w:rFonts w:ascii="微软雅黑" w:hAnsi="微软雅黑" w:hint="eastAsia"/>
        </w:rPr>
        <w:t>登录</w:t>
      </w:r>
      <w:r w:rsidR="007B31B7" w:rsidRPr="001359DA">
        <w:rPr>
          <w:rFonts w:ascii="微软雅黑" w:hAnsi="微软雅黑" w:hint="eastAsia"/>
        </w:rPr>
        <w:t>接口</w:t>
      </w:r>
      <w:bookmarkEnd w:id="26"/>
    </w:p>
    <w:p w14:paraId="15AF5BD5" w14:textId="77777777" w:rsidR="00AD4A99" w:rsidRPr="00E5292F" w:rsidRDefault="00AD4A99" w:rsidP="001359DA">
      <w:pPr>
        <w:ind w:firstLineChars="300" w:firstLine="630"/>
        <w:rPr>
          <w:rFonts w:ascii="微软雅黑" w:hAnsi="微软雅黑"/>
        </w:rPr>
      </w:pPr>
      <w:r w:rsidRPr="00E5292F">
        <w:rPr>
          <w:rFonts w:ascii="微软雅黑" w:hAnsi="微软雅黑" w:hint="eastAsia"/>
        </w:rPr>
        <w:t>账号</w:t>
      </w:r>
      <w:r w:rsidRPr="00E5292F">
        <w:rPr>
          <w:rFonts w:ascii="微软雅黑" w:hAnsi="微软雅黑"/>
        </w:rPr>
        <w:t>相关接口的demo在TestAccount.java</w:t>
      </w:r>
      <w:r w:rsidRPr="00E5292F">
        <w:rPr>
          <w:rFonts w:ascii="微软雅黑" w:hAnsi="微软雅黑" w:hint="eastAsia"/>
        </w:rPr>
        <w:t>里</w:t>
      </w:r>
    </w:p>
    <w:p w14:paraId="0362C35D" w14:textId="77777777" w:rsidR="007B31B7" w:rsidRPr="00E5292F" w:rsidRDefault="007B31B7" w:rsidP="00670B90">
      <w:pPr>
        <w:pStyle w:val="3"/>
        <w:numPr>
          <w:ilvl w:val="2"/>
          <w:numId w:val="12"/>
        </w:numPr>
        <w:spacing w:line="360" w:lineRule="exact"/>
        <w:rPr>
          <w:sz w:val="28"/>
          <w:szCs w:val="28"/>
        </w:rPr>
      </w:pPr>
      <w:bookmarkStart w:id="27" w:name="_Toc455426918"/>
      <w:r w:rsidRPr="00E5292F">
        <w:rPr>
          <w:sz w:val="28"/>
          <w:szCs w:val="28"/>
        </w:rPr>
        <w:t>授权</w:t>
      </w:r>
      <w:r w:rsidRPr="00E5292F">
        <w:rPr>
          <w:rFonts w:hint="eastAsia"/>
          <w:sz w:val="28"/>
          <w:szCs w:val="28"/>
        </w:rPr>
        <w:t>查询</w:t>
      </w:r>
      <w:bookmarkEnd w:id="27"/>
    </w:p>
    <w:p w14:paraId="7EED771C" w14:textId="77777777" w:rsidR="001359DA" w:rsidRPr="001359DA" w:rsidRDefault="007B31B7" w:rsidP="004F23F2">
      <w:pPr>
        <w:spacing w:line="360" w:lineRule="exact"/>
        <w:ind w:firstLineChars="200"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接口说明</w:t>
      </w:r>
      <w:r w:rsidRPr="001359DA">
        <w:rPr>
          <w:rFonts w:ascii="微软雅黑" w:hAnsi="微软雅黑" w:hint="eastAsia"/>
          <w:bCs/>
          <w:szCs w:val="21"/>
        </w:rPr>
        <w:t>：</w:t>
      </w:r>
    </w:p>
    <w:p w14:paraId="76FF7371" w14:textId="77777777" w:rsidR="001F7F40" w:rsidRPr="001359DA" w:rsidRDefault="007B31B7" w:rsidP="001F7F40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Cs/>
          <w:szCs w:val="21"/>
        </w:rPr>
        <w:t>判断</w:t>
      </w:r>
      <w:r w:rsidR="001F7F40">
        <w:rPr>
          <w:rFonts w:ascii="微软雅黑" w:hAnsi="微软雅黑" w:hint="eastAsia"/>
          <w:bCs/>
          <w:szCs w:val="21"/>
        </w:rPr>
        <w:t>用户</w:t>
      </w:r>
      <w:r w:rsidR="001F7F40">
        <w:rPr>
          <w:rFonts w:ascii="微软雅黑" w:hAnsi="微软雅黑"/>
          <w:bCs/>
          <w:szCs w:val="21"/>
        </w:rPr>
        <w:t>是否</w:t>
      </w:r>
      <w:r w:rsidR="001F7F40">
        <w:rPr>
          <w:rFonts w:ascii="微软雅黑" w:hAnsi="微软雅黑" w:hint="eastAsia"/>
          <w:bCs/>
          <w:szCs w:val="21"/>
        </w:rPr>
        <w:t>授权</w:t>
      </w:r>
      <w:r w:rsidR="001359DA" w:rsidRPr="001359DA">
        <w:rPr>
          <w:rFonts w:ascii="微软雅黑" w:hAnsi="微软雅黑" w:hint="eastAsia"/>
          <w:bCs/>
          <w:szCs w:val="21"/>
        </w:rPr>
        <w:t>，</w:t>
      </w:r>
      <w:r w:rsidR="001F7F40" w:rsidRPr="001359DA">
        <w:rPr>
          <w:rFonts w:ascii="微软雅黑" w:hAnsi="微软雅黑" w:hint="eastAsia"/>
          <w:bCs/>
          <w:szCs w:val="21"/>
        </w:rPr>
        <w:t>该</w:t>
      </w:r>
      <w:r w:rsidR="001F7F40" w:rsidRPr="001359DA">
        <w:rPr>
          <w:rFonts w:ascii="微软雅黑" w:hAnsi="微软雅黑"/>
          <w:bCs/>
          <w:szCs w:val="21"/>
        </w:rPr>
        <w:t>接口立即返回当前</w:t>
      </w:r>
      <w:r w:rsidR="001F7F40" w:rsidRPr="001359DA">
        <w:rPr>
          <w:rFonts w:ascii="微软雅黑" w:hAnsi="微软雅黑" w:hint="eastAsia"/>
          <w:bCs/>
          <w:szCs w:val="21"/>
        </w:rPr>
        <w:t>授权</w:t>
      </w:r>
      <w:r w:rsidR="001F7F40" w:rsidRPr="001359DA">
        <w:rPr>
          <w:rFonts w:ascii="微软雅黑" w:hAnsi="微软雅黑"/>
          <w:bCs/>
          <w:szCs w:val="21"/>
        </w:rPr>
        <w:t>状态。</w:t>
      </w:r>
    </w:p>
    <w:p w14:paraId="40FCA312" w14:textId="77777777" w:rsidR="001F7F40" w:rsidRDefault="001359DA" w:rsidP="001359DA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Cs/>
          <w:szCs w:val="21"/>
        </w:rPr>
        <w:lastRenderedPageBreak/>
        <w:t>若未授权</w:t>
      </w:r>
      <w:r w:rsidR="007B31B7" w:rsidRPr="001359DA">
        <w:rPr>
          <w:rFonts w:ascii="微软雅黑" w:hAnsi="微软雅黑" w:hint="eastAsia"/>
          <w:bCs/>
          <w:szCs w:val="21"/>
        </w:rPr>
        <w:t>可调用登录授权接口。</w:t>
      </w:r>
    </w:p>
    <w:p w14:paraId="3708CE78" w14:textId="77777777" w:rsidR="001359DA" w:rsidRPr="001359DA" w:rsidRDefault="007B31B7" w:rsidP="007B31B7">
      <w:pPr>
        <w:spacing w:line="360" w:lineRule="exact"/>
        <w:ind w:firstLine="420"/>
        <w:rPr>
          <w:rFonts w:ascii="微软雅黑" w:hAnsi="微软雅黑"/>
          <w:b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前置条件：</w:t>
      </w:r>
    </w:p>
    <w:p w14:paraId="67E59EC5" w14:textId="77777777" w:rsidR="007B31B7" w:rsidRPr="001359DA" w:rsidRDefault="007B31B7" w:rsidP="001359DA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Cs/>
          <w:szCs w:val="21"/>
        </w:rPr>
        <w:t>无</w:t>
      </w:r>
    </w:p>
    <w:p w14:paraId="6F08C8D9" w14:textId="77777777" w:rsidR="001359DA" w:rsidRDefault="007B31B7" w:rsidP="007B31B7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函数原型</w:t>
      </w:r>
      <w:r w:rsidRPr="001359DA">
        <w:rPr>
          <w:rFonts w:ascii="微软雅黑" w:hAnsi="微软雅黑" w:hint="eastAsia"/>
          <w:bCs/>
          <w:szCs w:val="21"/>
        </w:rPr>
        <w:t>：</w:t>
      </w:r>
    </w:p>
    <w:p w14:paraId="3F0E3281" w14:textId="77777777" w:rsidR="007B31B7" w:rsidRPr="001359DA" w:rsidRDefault="00D539EC" w:rsidP="001359DA">
      <w:pPr>
        <w:spacing w:line="360" w:lineRule="exact"/>
        <w:ind w:firstLineChars="450" w:firstLine="945"/>
        <w:rPr>
          <w:rFonts w:ascii="微软雅黑" w:hAnsi="微软雅黑" w:cs="Monaco"/>
          <w:color w:val="000000"/>
          <w:kern w:val="0"/>
          <w:szCs w:val="21"/>
        </w:rPr>
      </w:pPr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public</w:t>
      </w:r>
      <w:proofErr w:type="gram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static </w:t>
      </w:r>
      <w:proofErr w:type="spellStart"/>
      <w:r w:rsidRPr="001359DA">
        <w:rPr>
          <w:rFonts w:ascii="微软雅黑" w:hAnsi="微软雅黑" w:cs="Monaco"/>
          <w:color w:val="000000"/>
          <w:kern w:val="0"/>
          <w:szCs w:val="21"/>
        </w:rPr>
        <w:t>boolean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</w:t>
      </w:r>
      <w:proofErr w:type="spellStart"/>
      <w:r w:rsidRPr="001359DA">
        <w:rPr>
          <w:rFonts w:ascii="微软雅黑" w:hAnsi="微软雅黑" w:cs="Monaco"/>
          <w:color w:val="000000"/>
          <w:kern w:val="0"/>
          <w:szCs w:val="21"/>
        </w:rPr>
        <w:t>isAuth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>()</w:t>
      </w:r>
    </w:p>
    <w:p w14:paraId="1EB45A81" w14:textId="77777777" w:rsidR="001359DA" w:rsidRDefault="007B31B7" w:rsidP="007B31B7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参数</w:t>
      </w:r>
      <w:r w:rsidRPr="001359DA">
        <w:rPr>
          <w:rFonts w:ascii="微软雅黑" w:hAnsi="微软雅黑"/>
          <w:b/>
          <w:bCs/>
          <w:szCs w:val="21"/>
        </w:rPr>
        <w:t>说明</w:t>
      </w:r>
      <w:r w:rsidRPr="001359DA">
        <w:rPr>
          <w:rFonts w:ascii="微软雅黑" w:hAnsi="微软雅黑"/>
          <w:bCs/>
          <w:szCs w:val="21"/>
        </w:rPr>
        <w:t>：</w:t>
      </w:r>
    </w:p>
    <w:p w14:paraId="0800BFF6" w14:textId="77777777" w:rsidR="007B31B7" w:rsidRPr="001359DA" w:rsidRDefault="001359DA" w:rsidP="001359DA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r>
        <w:rPr>
          <w:rFonts w:ascii="微软雅黑" w:hAnsi="微软雅黑" w:hint="eastAsia"/>
          <w:bCs/>
          <w:szCs w:val="21"/>
        </w:rPr>
        <w:t>无</w:t>
      </w:r>
    </w:p>
    <w:p w14:paraId="1FD10395" w14:textId="77777777" w:rsidR="007B31B7" w:rsidRDefault="007B31B7" w:rsidP="007B31B7">
      <w:pPr>
        <w:spacing w:line="360" w:lineRule="exact"/>
        <w:ind w:firstLine="420"/>
        <w:rPr>
          <w:rFonts w:ascii="微软雅黑" w:hAnsi="微软雅黑" w:cs="Monaco"/>
          <w:color w:val="000000"/>
          <w:kern w:val="0"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请求样例</w:t>
      </w:r>
      <w:r w:rsidRPr="001359DA">
        <w:rPr>
          <w:rFonts w:ascii="微软雅黑" w:hAnsi="微软雅黑"/>
          <w:bCs/>
          <w:szCs w:val="21"/>
        </w:rPr>
        <w:t>：</w:t>
      </w:r>
      <w:proofErr w:type="spellStart"/>
      <w:proofErr w:type="gramStart"/>
      <w:r w:rsidR="004C59F0" w:rsidRPr="001359DA">
        <w:rPr>
          <w:rFonts w:ascii="微软雅黑" w:hAnsi="微软雅黑" w:cs="Monaco"/>
          <w:color w:val="000000"/>
          <w:kern w:val="0"/>
          <w:szCs w:val="21"/>
        </w:rPr>
        <w:t>AliTvSdk.Account.isAuth</w:t>
      </w:r>
      <w:proofErr w:type="spellEnd"/>
      <w:r w:rsidR="004C59F0" w:rsidRPr="001359DA">
        <w:rPr>
          <w:rFonts w:ascii="微软雅黑" w:hAnsi="微软雅黑" w:cs="Monaco"/>
          <w:color w:val="000000"/>
          <w:kern w:val="0"/>
          <w:szCs w:val="21"/>
        </w:rPr>
        <w:t>()</w:t>
      </w:r>
      <w:proofErr w:type="gramEnd"/>
    </w:p>
    <w:p w14:paraId="30831BFC" w14:textId="77777777" w:rsidR="001359DA" w:rsidRPr="001359DA" w:rsidRDefault="001359DA" w:rsidP="007B31B7">
      <w:pPr>
        <w:spacing w:line="360" w:lineRule="exact"/>
        <w:ind w:firstLine="420"/>
        <w:rPr>
          <w:rFonts w:ascii="微软雅黑" w:hAnsi="微软雅黑"/>
          <w:bCs/>
          <w:szCs w:val="21"/>
        </w:rPr>
      </w:pPr>
    </w:p>
    <w:p w14:paraId="30D55682" w14:textId="77777777" w:rsidR="007B31B7" w:rsidRPr="00E5292F" w:rsidRDefault="001F7F40" w:rsidP="00670B90">
      <w:pPr>
        <w:pStyle w:val="3"/>
        <w:numPr>
          <w:ilvl w:val="2"/>
          <w:numId w:val="12"/>
        </w:numPr>
        <w:spacing w:line="360" w:lineRule="exact"/>
        <w:rPr>
          <w:sz w:val="28"/>
          <w:szCs w:val="28"/>
        </w:rPr>
      </w:pPr>
      <w:bookmarkStart w:id="28" w:name="_Toc455426919"/>
      <w:r>
        <w:rPr>
          <w:rFonts w:hint="eastAsia"/>
          <w:sz w:val="28"/>
          <w:szCs w:val="28"/>
        </w:rPr>
        <w:t>登录</w:t>
      </w:r>
      <w:r w:rsidR="007B31B7" w:rsidRPr="00E5292F">
        <w:rPr>
          <w:sz w:val="28"/>
          <w:szCs w:val="28"/>
        </w:rPr>
        <w:t>授权</w:t>
      </w:r>
      <w:r w:rsidR="007B31B7" w:rsidRPr="00E5292F">
        <w:rPr>
          <w:rFonts w:hint="eastAsia"/>
          <w:sz w:val="28"/>
          <w:szCs w:val="28"/>
        </w:rPr>
        <w:t>接口</w:t>
      </w:r>
      <w:bookmarkEnd w:id="28"/>
    </w:p>
    <w:p w14:paraId="03648967" w14:textId="77777777" w:rsidR="001F7F40" w:rsidRDefault="007B31B7" w:rsidP="007B31B7">
      <w:pPr>
        <w:spacing w:line="360" w:lineRule="exact"/>
        <w:ind w:firstLine="420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/>
          <w:bCs/>
        </w:rPr>
        <w:t>接口说明</w:t>
      </w:r>
      <w:r w:rsidRPr="00E5292F">
        <w:rPr>
          <w:rFonts w:ascii="微软雅黑" w:hAnsi="微软雅黑" w:hint="eastAsia"/>
          <w:bCs/>
        </w:rPr>
        <w:t>：</w:t>
      </w:r>
    </w:p>
    <w:p w14:paraId="42F7F588" w14:textId="77777777" w:rsidR="001F7F40" w:rsidRDefault="007B31B7" w:rsidP="001F7F40">
      <w:pPr>
        <w:spacing w:line="360" w:lineRule="exact"/>
        <w:ind w:leftChars="400" w:left="850" w:hangingChars="5" w:hanging="10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Cs/>
        </w:rPr>
        <w:t>该接口，将调出</w:t>
      </w:r>
      <w:r w:rsidRPr="00E5292F">
        <w:rPr>
          <w:rFonts w:ascii="微软雅黑" w:hAnsi="微软雅黑"/>
          <w:bCs/>
        </w:rPr>
        <w:t>登陆或授权页面</w:t>
      </w:r>
      <w:r w:rsidRPr="00E5292F">
        <w:rPr>
          <w:rFonts w:ascii="微软雅黑" w:hAnsi="微软雅黑" w:hint="eastAsia"/>
          <w:bCs/>
        </w:rPr>
        <w:t>。</w:t>
      </w:r>
      <w:r w:rsidRPr="00E5292F">
        <w:rPr>
          <w:rFonts w:ascii="微软雅黑" w:hAnsi="微软雅黑"/>
          <w:bCs/>
        </w:rPr>
        <w:t>若</w:t>
      </w:r>
      <w:r w:rsidRPr="00E5292F">
        <w:rPr>
          <w:rFonts w:ascii="微软雅黑" w:hAnsi="微软雅黑" w:hint="eastAsia"/>
          <w:bCs/>
        </w:rPr>
        <w:t>未</w:t>
      </w:r>
      <w:r w:rsidRPr="00E5292F">
        <w:rPr>
          <w:rFonts w:ascii="微软雅黑" w:hAnsi="微软雅黑"/>
          <w:bCs/>
        </w:rPr>
        <w:t>登陆则弹出登陆框，若已登录</w:t>
      </w:r>
      <w:r w:rsidRPr="00E5292F">
        <w:rPr>
          <w:rFonts w:ascii="微软雅黑" w:hAnsi="微软雅黑" w:hint="eastAsia"/>
          <w:bCs/>
        </w:rPr>
        <w:t>未</w:t>
      </w:r>
      <w:r w:rsidR="00DE5120" w:rsidRPr="00E5292F">
        <w:rPr>
          <w:rFonts w:ascii="微软雅黑" w:hAnsi="微软雅黑"/>
          <w:bCs/>
        </w:rPr>
        <w:t>授权，则弹出授权框</w:t>
      </w:r>
      <w:r w:rsidR="00601E3E" w:rsidRPr="00E5292F">
        <w:rPr>
          <w:rFonts w:ascii="微软雅黑" w:hAnsi="微软雅黑" w:hint="eastAsia"/>
          <w:bCs/>
        </w:rPr>
        <w:t>。如果已经授权，立即返回</w:t>
      </w:r>
      <w:r w:rsidR="00601E3E" w:rsidRPr="00E5292F">
        <w:rPr>
          <w:rFonts w:ascii="微软雅黑" w:hAnsi="微软雅黑"/>
          <w:bCs/>
        </w:rPr>
        <w:t>true</w:t>
      </w:r>
      <w:r w:rsidR="0038633B" w:rsidRPr="00E5292F">
        <w:rPr>
          <w:rFonts w:ascii="微软雅黑" w:hAnsi="微软雅黑" w:hint="eastAsia"/>
          <w:bCs/>
        </w:rPr>
        <w:t>。</w:t>
      </w:r>
    </w:p>
    <w:p w14:paraId="3D933654" w14:textId="77777777" w:rsidR="007B31B7" w:rsidRPr="00E5292F" w:rsidRDefault="0038633B" w:rsidP="001F7F40">
      <w:pPr>
        <w:spacing w:line="360" w:lineRule="exact"/>
        <w:ind w:leftChars="400" w:left="850" w:hangingChars="5" w:hanging="10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Cs/>
        </w:rPr>
        <w:t>此</w:t>
      </w:r>
      <w:r w:rsidRPr="00E5292F">
        <w:rPr>
          <w:rFonts w:ascii="微软雅黑" w:hAnsi="微软雅黑"/>
          <w:bCs/>
        </w:rPr>
        <w:t>接口会调用</w:t>
      </w:r>
      <w:r w:rsidRPr="00E5292F">
        <w:rPr>
          <w:rFonts w:ascii="微软雅黑" w:hAnsi="微软雅黑" w:hint="eastAsia"/>
          <w:bCs/>
        </w:rPr>
        <w:t>到</w:t>
      </w:r>
      <w:r w:rsidRPr="00E5292F">
        <w:rPr>
          <w:rFonts w:ascii="微软雅黑" w:hAnsi="微软雅黑"/>
          <w:bCs/>
        </w:rPr>
        <w:t>盒子的账号服务程序，根据网络状况可能会耗时0.2～</w:t>
      </w:r>
      <w:r w:rsidR="009F2FC2" w:rsidRPr="00E5292F">
        <w:rPr>
          <w:rFonts w:ascii="微软雅黑" w:hAnsi="微软雅黑"/>
          <w:bCs/>
        </w:rPr>
        <w:t>1</w:t>
      </w:r>
      <w:r w:rsidR="001F7F40">
        <w:rPr>
          <w:rFonts w:ascii="微软雅黑" w:hAnsi="微软雅黑"/>
          <w:bCs/>
        </w:rPr>
        <w:t>秒，</w:t>
      </w:r>
      <w:r w:rsidR="001F7F40">
        <w:rPr>
          <w:rFonts w:ascii="微软雅黑" w:hAnsi="微软雅黑" w:hint="eastAsia"/>
          <w:bCs/>
        </w:rPr>
        <w:t>或更长</w:t>
      </w:r>
      <w:r w:rsidRPr="00E5292F">
        <w:rPr>
          <w:rFonts w:ascii="微软雅黑" w:hAnsi="微软雅黑"/>
          <w:bCs/>
        </w:rPr>
        <w:t>。</w:t>
      </w:r>
      <w:r w:rsidR="00A36081" w:rsidRPr="00E5292F">
        <w:rPr>
          <w:rFonts w:ascii="微软雅黑" w:hAnsi="微软雅黑" w:hint="eastAsia"/>
          <w:bCs/>
        </w:rPr>
        <w:t>如果</w:t>
      </w:r>
      <w:r w:rsidR="00A36081" w:rsidRPr="00E5292F">
        <w:rPr>
          <w:rFonts w:ascii="微软雅黑" w:hAnsi="微软雅黑"/>
          <w:bCs/>
        </w:rPr>
        <w:t>不</w:t>
      </w:r>
      <w:r w:rsidR="00A36081" w:rsidRPr="00E5292F">
        <w:rPr>
          <w:rFonts w:ascii="微软雅黑" w:hAnsi="微软雅黑" w:hint="eastAsia"/>
          <w:bCs/>
        </w:rPr>
        <w:t>是要</w:t>
      </w:r>
      <w:r w:rsidR="00A36081" w:rsidRPr="00E5292F">
        <w:rPr>
          <w:rFonts w:ascii="微软雅黑" w:hAnsi="微软雅黑"/>
          <w:bCs/>
        </w:rPr>
        <w:t>发起授权，</w:t>
      </w:r>
      <w:r w:rsidR="00A36081" w:rsidRPr="00E5292F">
        <w:rPr>
          <w:rFonts w:ascii="微软雅黑" w:hAnsi="微软雅黑" w:hint="eastAsia"/>
          <w:bCs/>
        </w:rPr>
        <w:t>而是</w:t>
      </w:r>
      <w:r w:rsidR="00A36081" w:rsidRPr="00E5292F">
        <w:rPr>
          <w:rFonts w:ascii="微软雅黑" w:hAnsi="微软雅黑"/>
          <w:bCs/>
        </w:rPr>
        <w:t>仅仅判断和是否已经</w:t>
      </w:r>
      <w:r w:rsidR="00A36081" w:rsidRPr="00E5292F">
        <w:rPr>
          <w:rFonts w:ascii="微软雅黑" w:hAnsi="微软雅黑" w:hint="eastAsia"/>
          <w:bCs/>
        </w:rPr>
        <w:t>授权，</w:t>
      </w:r>
      <w:r w:rsidR="00A36081" w:rsidRPr="00E5292F">
        <w:rPr>
          <w:rFonts w:ascii="微软雅黑" w:hAnsi="微软雅黑"/>
          <w:bCs/>
        </w:rPr>
        <w:t>请使用</w:t>
      </w:r>
      <w:r w:rsidR="001359DA">
        <w:rPr>
          <w:rFonts w:ascii="微软雅黑" w:hAnsi="微软雅黑" w:hint="eastAsia"/>
          <w:bCs/>
        </w:rPr>
        <w:t>2</w:t>
      </w:r>
      <w:r w:rsidR="00A36081" w:rsidRPr="00E5292F">
        <w:rPr>
          <w:rFonts w:ascii="微软雅黑" w:hAnsi="微软雅黑"/>
          <w:bCs/>
        </w:rPr>
        <w:t>.3.1的查询接口</w:t>
      </w:r>
    </w:p>
    <w:p w14:paraId="5397F8C6" w14:textId="77777777" w:rsidR="001F7F40" w:rsidRDefault="007B31B7" w:rsidP="007B31B7">
      <w:pPr>
        <w:spacing w:line="360" w:lineRule="exact"/>
        <w:ind w:firstLine="420"/>
        <w:rPr>
          <w:rFonts w:ascii="微软雅黑" w:hAnsi="微软雅黑"/>
          <w:b/>
          <w:bCs/>
        </w:rPr>
      </w:pPr>
      <w:r w:rsidRPr="00E5292F">
        <w:rPr>
          <w:rFonts w:ascii="微软雅黑" w:hAnsi="微软雅黑" w:hint="eastAsia"/>
          <w:b/>
          <w:bCs/>
        </w:rPr>
        <w:t>前置条件：</w:t>
      </w:r>
    </w:p>
    <w:p w14:paraId="082FAFFB" w14:textId="77777777" w:rsidR="007B31B7" w:rsidRPr="001F7F40" w:rsidRDefault="007B31B7" w:rsidP="001F7F40">
      <w:pPr>
        <w:spacing w:line="360" w:lineRule="exact"/>
        <w:ind w:firstLineChars="400" w:firstLine="840"/>
        <w:rPr>
          <w:rFonts w:ascii="微软雅黑" w:hAnsi="微软雅黑"/>
          <w:bCs/>
        </w:rPr>
      </w:pPr>
      <w:r w:rsidRPr="001F7F40">
        <w:rPr>
          <w:rFonts w:ascii="微软雅黑" w:hAnsi="微软雅黑" w:hint="eastAsia"/>
          <w:bCs/>
        </w:rPr>
        <w:t>无</w:t>
      </w:r>
    </w:p>
    <w:p w14:paraId="287EE0D0" w14:textId="77777777" w:rsidR="001F7F40" w:rsidRDefault="007B31B7" w:rsidP="007B31B7">
      <w:pPr>
        <w:spacing w:line="360" w:lineRule="exact"/>
        <w:ind w:firstLine="420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/>
          <w:bCs/>
        </w:rPr>
        <w:t>函数原型</w:t>
      </w:r>
      <w:r w:rsidRPr="00E5292F">
        <w:rPr>
          <w:rFonts w:ascii="微软雅黑" w:hAnsi="微软雅黑" w:hint="eastAsia"/>
          <w:bCs/>
        </w:rPr>
        <w:t>：</w:t>
      </w:r>
    </w:p>
    <w:p w14:paraId="268360FC" w14:textId="77777777" w:rsidR="007B31B7" w:rsidRPr="00E5292F" w:rsidRDefault="00DE5120" w:rsidP="001F7F40">
      <w:pPr>
        <w:spacing w:line="360" w:lineRule="exact"/>
        <w:ind w:firstLineChars="450" w:firstLine="990"/>
        <w:rPr>
          <w:rFonts w:ascii="微软雅黑" w:hAnsi="微软雅黑"/>
          <w:bCs/>
        </w:rPr>
      </w:pPr>
      <w:proofErr w:type="gramStart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public</w:t>
      </w:r>
      <w:proofErr w:type="gramEnd"/>
      <w:r w:rsidRPr="00E5292F">
        <w:rPr>
          <w:rFonts w:ascii="微软雅黑" w:hAnsi="微软雅黑" w:cs="Monaco"/>
          <w:color w:val="000000"/>
          <w:kern w:val="0"/>
          <w:sz w:val="22"/>
          <w:szCs w:val="26"/>
        </w:rPr>
        <w:t xml:space="preserve"> </w:t>
      </w: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static</w:t>
      </w:r>
      <w:r w:rsidRPr="00E5292F">
        <w:rPr>
          <w:rFonts w:ascii="微软雅黑" w:hAnsi="微软雅黑" w:cs="Monaco"/>
          <w:color w:val="000000"/>
          <w:kern w:val="0"/>
          <w:sz w:val="22"/>
          <w:szCs w:val="26"/>
        </w:rPr>
        <w:t xml:space="preserve"> </w:t>
      </w:r>
      <w:proofErr w:type="spellStart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boolean</w:t>
      </w:r>
      <w:proofErr w:type="spellEnd"/>
      <w:r w:rsidRPr="00E5292F">
        <w:rPr>
          <w:rFonts w:ascii="微软雅黑" w:hAnsi="微软雅黑" w:cs="Monaco"/>
          <w:color w:val="000000"/>
          <w:kern w:val="0"/>
          <w:sz w:val="22"/>
          <w:szCs w:val="26"/>
        </w:rPr>
        <w:t xml:space="preserve"> </w:t>
      </w:r>
      <w:proofErr w:type="spellStart"/>
      <w:r w:rsidRPr="00E5292F">
        <w:rPr>
          <w:rFonts w:ascii="微软雅黑" w:hAnsi="微软雅黑" w:cs="Monaco"/>
          <w:color w:val="000000"/>
          <w:kern w:val="0"/>
          <w:sz w:val="22"/>
          <w:szCs w:val="26"/>
        </w:rPr>
        <w:t>checkAuthAndLogin</w:t>
      </w:r>
      <w:proofErr w:type="spellEnd"/>
      <w:r w:rsidRPr="00E5292F">
        <w:rPr>
          <w:rFonts w:ascii="微软雅黑" w:hAnsi="微软雅黑" w:cs="Monaco"/>
          <w:color w:val="000000"/>
          <w:kern w:val="0"/>
          <w:sz w:val="22"/>
          <w:szCs w:val="26"/>
        </w:rPr>
        <w:t>()</w:t>
      </w:r>
    </w:p>
    <w:p w14:paraId="192C59B9" w14:textId="77777777" w:rsidR="001F7F40" w:rsidRDefault="007B31B7" w:rsidP="004F23F2">
      <w:pPr>
        <w:spacing w:line="360" w:lineRule="exact"/>
        <w:ind w:leftChars="200" w:left="1575" w:hangingChars="550" w:hanging="1155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/>
          <w:bCs/>
        </w:rPr>
        <w:t>参数</w:t>
      </w:r>
      <w:r w:rsidRPr="00E5292F">
        <w:rPr>
          <w:rFonts w:ascii="微软雅黑" w:hAnsi="微软雅黑"/>
          <w:b/>
          <w:bCs/>
        </w:rPr>
        <w:t>说明</w:t>
      </w:r>
      <w:r w:rsidRPr="00E5292F">
        <w:rPr>
          <w:rFonts w:ascii="微软雅黑" w:hAnsi="微软雅黑"/>
          <w:bCs/>
        </w:rPr>
        <w:t>：</w:t>
      </w:r>
      <w:r w:rsidRPr="00E5292F">
        <w:rPr>
          <w:rFonts w:ascii="微软雅黑" w:hAnsi="微软雅黑" w:hint="eastAsia"/>
          <w:bCs/>
        </w:rPr>
        <w:t xml:space="preserve"> </w:t>
      </w:r>
    </w:p>
    <w:p w14:paraId="557ACE32" w14:textId="77777777" w:rsidR="007B31B7" w:rsidRPr="00E5292F" w:rsidRDefault="00DE5120" w:rsidP="001F7F40">
      <w:pPr>
        <w:spacing w:line="360" w:lineRule="exact"/>
        <w:ind w:leftChars="400" w:left="1575" w:hangingChars="350" w:hanging="735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Cs/>
        </w:rPr>
        <w:t>无</w:t>
      </w:r>
    </w:p>
    <w:p w14:paraId="634532A6" w14:textId="77777777" w:rsidR="00DE0E44" w:rsidRPr="00E5292F" w:rsidRDefault="007B31B7" w:rsidP="007B31B7">
      <w:pPr>
        <w:spacing w:line="360" w:lineRule="exact"/>
        <w:ind w:firstLine="420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/>
          <w:bCs/>
        </w:rPr>
        <w:t>请求样例</w:t>
      </w:r>
      <w:r w:rsidRPr="00E5292F">
        <w:rPr>
          <w:rFonts w:ascii="微软雅黑" w:hAnsi="微软雅黑"/>
          <w:bCs/>
        </w:rPr>
        <w:t>：</w:t>
      </w:r>
    </w:p>
    <w:p w14:paraId="70B4E604" w14:textId="77777777" w:rsidR="00DE0E44" w:rsidRPr="001359DA" w:rsidRDefault="00DE0E44" w:rsidP="00DE0E44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 w:val="22"/>
          <w:szCs w:val="26"/>
        </w:rPr>
      </w:pP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</w:t>
      </w:r>
      <w:r w:rsidR="001359DA">
        <w:rPr>
          <w:rFonts w:ascii="微软雅黑" w:hAnsi="微软雅黑" w:cs="Monaco" w:hint="eastAsia"/>
          <w:color w:val="000000"/>
          <w:kern w:val="0"/>
          <w:sz w:val="22"/>
          <w:szCs w:val="26"/>
        </w:rPr>
        <w:t xml:space="preserve">   </w:t>
      </w:r>
      <w:r w:rsidR="001F7F40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 </w:t>
      </w:r>
      <w:proofErr w:type="gramStart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public</w:t>
      </w:r>
      <w:proofErr w:type="gramEnd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static void </w:t>
      </w:r>
      <w:proofErr w:type="spellStart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checkAuthAndLogin</w:t>
      </w:r>
      <w:proofErr w:type="spellEnd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() {</w:t>
      </w:r>
    </w:p>
    <w:p w14:paraId="66E90DE1" w14:textId="77777777" w:rsidR="00DE0E44" w:rsidRPr="001359DA" w:rsidRDefault="00DE0E44" w:rsidP="00DE0E44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 w:val="22"/>
          <w:szCs w:val="26"/>
        </w:rPr>
      </w:pP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  </w:t>
      </w:r>
      <w:r w:rsidR="001359DA">
        <w:rPr>
          <w:rFonts w:ascii="微软雅黑" w:hAnsi="微软雅黑" w:cs="Monaco" w:hint="eastAsia"/>
          <w:color w:val="000000"/>
          <w:kern w:val="0"/>
          <w:sz w:val="22"/>
          <w:szCs w:val="26"/>
        </w:rPr>
        <w:t xml:space="preserve">   </w:t>
      </w: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  </w:t>
      </w:r>
      <w:proofErr w:type="spellStart"/>
      <w:proofErr w:type="gramStart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boolean</w:t>
      </w:r>
      <w:proofErr w:type="spellEnd"/>
      <w:proofErr w:type="gramEnd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</w:t>
      </w:r>
      <w:proofErr w:type="spellStart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isAuth</w:t>
      </w:r>
      <w:proofErr w:type="spellEnd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= </w:t>
      </w:r>
      <w:proofErr w:type="spellStart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AliTvSdk.Account.checkAuthAndLogin</w:t>
      </w:r>
      <w:proofErr w:type="spellEnd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();</w:t>
      </w:r>
    </w:p>
    <w:p w14:paraId="15C65645" w14:textId="77777777" w:rsidR="00DE0E44" w:rsidRPr="001359DA" w:rsidRDefault="00DE0E44" w:rsidP="00DE0E44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 w:val="22"/>
          <w:szCs w:val="26"/>
        </w:rPr>
      </w:pP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  </w:t>
      </w:r>
      <w:r w:rsidR="001359DA">
        <w:rPr>
          <w:rFonts w:ascii="微软雅黑" w:hAnsi="微软雅黑" w:cs="Monaco" w:hint="eastAsia"/>
          <w:color w:val="000000"/>
          <w:kern w:val="0"/>
          <w:sz w:val="22"/>
          <w:szCs w:val="26"/>
        </w:rPr>
        <w:t xml:space="preserve">   </w:t>
      </w: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  </w:t>
      </w:r>
      <w:proofErr w:type="gramStart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if</w:t>
      </w:r>
      <w:proofErr w:type="gramEnd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(</w:t>
      </w:r>
      <w:proofErr w:type="spellStart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isAuth</w:t>
      </w:r>
      <w:proofErr w:type="spellEnd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) {</w:t>
      </w:r>
    </w:p>
    <w:p w14:paraId="74E84D42" w14:textId="77777777" w:rsidR="00DE0E44" w:rsidRPr="001359DA" w:rsidRDefault="00DE0E44" w:rsidP="00DE0E44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 w:val="22"/>
          <w:szCs w:val="26"/>
        </w:rPr>
      </w:pP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       </w:t>
      </w:r>
      <w:r w:rsidR="001359DA">
        <w:rPr>
          <w:rFonts w:ascii="微软雅黑" w:hAnsi="微软雅黑" w:cs="Monaco" w:hint="eastAsia"/>
          <w:color w:val="000000"/>
          <w:kern w:val="0"/>
          <w:sz w:val="22"/>
          <w:szCs w:val="26"/>
        </w:rPr>
        <w:t xml:space="preserve">   </w:t>
      </w: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 </w:t>
      </w:r>
      <w:proofErr w:type="spellStart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TestToast.show</w:t>
      </w:r>
      <w:proofErr w:type="spellEnd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("用户已授权");</w:t>
      </w:r>
    </w:p>
    <w:p w14:paraId="0EE8E606" w14:textId="77777777" w:rsidR="00DE0E44" w:rsidRPr="001359DA" w:rsidRDefault="00DE0E44" w:rsidP="00DE0E44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 w:val="22"/>
          <w:szCs w:val="26"/>
        </w:rPr>
      </w:pP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    </w:t>
      </w:r>
      <w:r w:rsidR="001359DA">
        <w:rPr>
          <w:rFonts w:ascii="微软雅黑" w:hAnsi="微软雅黑" w:cs="Monaco" w:hint="eastAsia"/>
          <w:color w:val="000000"/>
          <w:kern w:val="0"/>
          <w:sz w:val="22"/>
          <w:szCs w:val="26"/>
        </w:rPr>
        <w:t xml:space="preserve">   </w:t>
      </w: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} else {</w:t>
      </w:r>
    </w:p>
    <w:p w14:paraId="17CD3033" w14:textId="77777777" w:rsidR="00DE0E44" w:rsidRPr="001359DA" w:rsidRDefault="00DE0E44" w:rsidP="00DE0E44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 w:val="22"/>
          <w:szCs w:val="26"/>
        </w:rPr>
      </w:pP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         </w:t>
      </w:r>
      <w:r w:rsidR="001359DA">
        <w:rPr>
          <w:rFonts w:ascii="微软雅黑" w:hAnsi="微软雅黑" w:cs="Monaco" w:hint="eastAsia"/>
          <w:color w:val="000000"/>
          <w:kern w:val="0"/>
          <w:sz w:val="22"/>
          <w:szCs w:val="26"/>
        </w:rPr>
        <w:t xml:space="preserve">   </w:t>
      </w: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</w:t>
      </w:r>
      <w:proofErr w:type="spellStart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TestToast.show</w:t>
      </w:r>
      <w:proofErr w:type="spellEnd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("用户未授权，</w:t>
      </w:r>
      <w:proofErr w:type="gramStart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请扫码</w:t>
      </w:r>
      <w:proofErr w:type="gramEnd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登陆");</w:t>
      </w:r>
    </w:p>
    <w:p w14:paraId="35BEDAF6" w14:textId="77777777" w:rsidR="00DE0E44" w:rsidRPr="001359DA" w:rsidRDefault="00DE0E44" w:rsidP="00DE0E44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 w:val="22"/>
          <w:szCs w:val="26"/>
        </w:rPr>
      </w:pP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    </w:t>
      </w:r>
      <w:r w:rsidR="001359DA">
        <w:rPr>
          <w:rFonts w:ascii="微软雅黑" w:hAnsi="微软雅黑" w:cs="Monaco" w:hint="eastAsia"/>
          <w:color w:val="000000"/>
          <w:kern w:val="0"/>
          <w:sz w:val="22"/>
          <w:szCs w:val="26"/>
        </w:rPr>
        <w:t xml:space="preserve">   </w:t>
      </w: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}</w:t>
      </w:r>
    </w:p>
    <w:p w14:paraId="75E2DF50" w14:textId="77777777" w:rsidR="007B31B7" w:rsidRPr="001359DA" w:rsidRDefault="00DE0E44" w:rsidP="00DE0E44">
      <w:pPr>
        <w:spacing w:line="360" w:lineRule="exact"/>
        <w:ind w:firstLine="420"/>
        <w:rPr>
          <w:rFonts w:ascii="微软雅黑" w:hAnsi="微软雅黑" w:cs="Monaco"/>
          <w:color w:val="000000"/>
          <w:kern w:val="0"/>
          <w:sz w:val="22"/>
          <w:szCs w:val="26"/>
        </w:rPr>
      </w:pP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</w:t>
      </w:r>
      <w:r w:rsidR="001359DA">
        <w:rPr>
          <w:rFonts w:ascii="微软雅黑" w:hAnsi="微软雅黑" w:cs="Monaco" w:hint="eastAsia"/>
          <w:color w:val="000000"/>
          <w:kern w:val="0"/>
          <w:sz w:val="22"/>
          <w:szCs w:val="26"/>
        </w:rPr>
        <w:t xml:space="preserve">   </w:t>
      </w: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}</w:t>
      </w:r>
      <w:r w:rsidR="007B31B7" w:rsidRPr="001359DA">
        <w:rPr>
          <w:rFonts w:ascii="微软雅黑" w:hAnsi="微软雅黑" w:cs="Monaco"/>
          <w:color w:val="000000"/>
          <w:kern w:val="0"/>
          <w:sz w:val="22"/>
          <w:szCs w:val="26"/>
        </w:rPr>
        <w:t>;</w:t>
      </w:r>
    </w:p>
    <w:p w14:paraId="1B9DF900" w14:textId="77777777" w:rsidR="001359DA" w:rsidRPr="001359DA" w:rsidRDefault="001359DA" w:rsidP="00315CEE">
      <w:pPr>
        <w:spacing w:line="360" w:lineRule="exact"/>
        <w:rPr>
          <w:rFonts w:ascii="微软雅黑" w:hAnsi="微软雅黑"/>
          <w:bCs/>
          <w:szCs w:val="21"/>
        </w:rPr>
      </w:pPr>
    </w:p>
    <w:p w14:paraId="16662F13" w14:textId="77777777" w:rsidR="00BF39BA" w:rsidRPr="00E5292F" w:rsidRDefault="00BF39BA" w:rsidP="00670B90">
      <w:pPr>
        <w:pStyle w:val="3"/>
        <w:numPr>
          <w:ilvl w:val="2"/>
          <w:numId w:val="12"/>
        </w:numPr>
        <w:spacing w:line="360" w:lineRule="exact"/>
        <w:rPr>
          <w:sz w:val="28"/>
          <w:szCs w:val="28"/>
        </w:rPr>
      </w:pPr>
      <w:bookmarkStart w:id="29" w:name="_Toc455426920"/>
      <w:r w:rsidRPr="00E5292F">
        <w:rPr>
          <w:rFonts w:hint="eastAsia"/>
          <w:sz w:val="28"/>
          <w:szCs w:val="28"/>
        </w:rPr>
        <w:lastRenderedPageBreak/>
        <w:t>获取</w:t>
      </w:r>
      <w:r w:rsidRPr="00E5292F">
        <w:rPr>
          <w:sz w:val="28"/>
          <w:szCs w:val="28"/>
        </w:rPr>
        <w:t>用户信息</w:t>
      </w:r>
      <w:bookmarkEnd w:id="29"/>
    </w:p>
    <w:p w14:paraId="6928969C" w14:textId="77777777" w:rsidR="001359DA" w:rsidRPr="001359DA" w:rsidRDefault="00BF39BA" w:rsidP="004F23F2">
      <w:pPr>
        <w:spacing w:line="360" w:lineRule="exact"/>
        <w:ind w:leftChars="200" w:left="1155" w:hangingChars="350" w:hanging="735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接口说明</w:t>
      </w:r>
      <w:r w:rsidRPr="001359DA">
        <w:rPr>
          <w:rFonts w:ascii="微软雅黑" w:hAnsi="微软雅黑" w:hint="eastAsia"/>
          <w:bCs/>
          <w:szCs w:val="21"/>
        </w:rPr>
        <w:t>：</w:t>
      </w:r>
    </w:p>
    <w:p w14:paraId="5526CD0A" w14:textId="49ECE44A" w:rsidR="001359DA" w:rsidRDefault="00791932" w:rsidP="001F7F40">
      <w:pPr>
        <w:spacing w:line="360" w:lineRule="exact"/>
        <w:ind w:leftChars="299" w:left="628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Cs/>
          <w:szCs w:val="21"/>
        </w:rPr>
        <w:t>获取</w:t>
      </w:r>
      <w:r w:rsidRPr="001359DA">
        <w:rPr>
          <w:rFonts w:ascii="微软雅黑" w:hAnsi="微软雅黑"/>
          <w:bCs/>
          <w:szCs w:val="21"/>
        </w:rPr>
        <w:t>登录的用户信息，异步回调</w:t>
      </w:r>
      <w:r w:rsidR="003A24B7" w:rsidRPr="001359DA">
        <w:rPr>
          <w:rFonts w:ascii="微软雅黑" w:hAnsi="微软雅黑" w:hint="eastAsia"/>
          <w:bCs/>
          <w:szCs w:val="21"/>
        </w:rPr>
        <w:t>。返回</w:t>
      </w:r>
      <w:r w:rsidR="003A24B7" w:rsidRPr="001359DA">
        <w:rPr>
          <w:rFonts w:ascii="微软雅黑" w:hAnsi="微软雅黑"/>
          <w:bCs/>
          <w:szCs w:val="21"/>
        </w:rPr>
        <w:t>值包括用户</w:t>
      </w:r>
      <w:proofErr w:type="spellStart"/>
      <w:r w:rsidR="003A24B7" w:rsidRPr="001359DA">
        <w:rPr>
          <w:rFonts w:ascii="微软雅黑" w:hAnsi="微软雅黑" w:hint="eastAsia"/>
          <w:bCs/>
          <w:szCs w:val="21"/>
        </w:rPr>
        <w:t>NickName</w:t>
      </w:r>
      <w:proofErr w:type="spellEnd"/>
      <w:r w:rsidR="003A24B7" w:rsidRPr="001359DA">
        <w:rPr>
          <w:rFonts w:ascii="微软雅黑" w:hAnsi="微软雅黑" w:hint="eastAsia"/>
          <w:bCs/>
          <w:szCs w:val="21"/>
        </w:rPr>
        <w:t>、</w:t>
      </w:r>
      <w:r w:rsidR="00916AB3">
        <w:rPr>
          <w:rFonts w:ascii="微软雅黑" w:hAnsi="微软雅黑" w:hint="eastAsia"/>
          <w:bCs/>
          <w:szCs w:val="21"/>
        </w:rPr>
        <w:t>用户头像、</w:t>
      </w:r>
      <w:proofErr w:type="gramStart"/>
      <w:r w:rsidR="00315CEE">
        <w:rPr>
          <w:rFonts w:ascii="微软雅黑" w:hAnsi="微软雅黑" w:hint="eastAsia"/>
          <w:bCs/>
          <w:szCs w:val="21"/>
        </w:rPr>
        <w:t>用户数娱</w:t>
      </w:r>
      <w:proofErr w:type="gramEnd"/>
      <w:r w:rsidR="003A24B7" w:rsidRPr="001359DA">
        <w:rPr>
          <w:rFonts w:ascii="微软雅黑" w:hAnsi="微软雅黑" w:hint="eastAsia"/>
          <w:bCs/>
          <w:szCs w:val="21"/>
        </w:rPr>
        <w:t>ID、用户积分</w:t>
      </w:r>
      <w:r w:rsidR="003A24B7" w:rsidRPr="001359DA">
        <w:rPr>
          <w:rFonts w:ascii="微软雅黑" w:hAnsi="微软雅黑"/>
          <w:bCs/>
          <w:szCs w:val="21"/>
        </w:rPr>
        <w:t>。</w:t>
      </w:r>
    </w:p>
    <w:p w14:paraId="215672E2" w14:textId="714084D3" w:rsidR="00BB3649" w:rsidRDefault="00BB3649" w:rsidP="00BB3649">
      <w:pPr>
        <w:spacing w:line="360" w:lineRule="exact"/>
        <w:ind w:leftChars="299" w:left="628"/>
        <w:rPr>
          <w:rFonts w:ascii="微软雅黑" w:hAnsi="微软雅黑"/>
          <w:bCs/>
          <w:szCs w:val="21"/>
        </w:rPr>
      </w:pPr>
      <w:r>
        <w:rPr>
          <w:rFonts w:ascii="微软雅黑" w:hAnsi="微软雅黑" w:hint="eastAsia"/>
          <w:bCs/>
          <w:szCs w:val="21"/>
        </w:rPr>
        <w:t xml:space="preserve">请注意 默认情况下 系统不返回 </w:t>
      </w:r>
      <w:proofErr w:type="spellStart"/>
      <w:r>
        <w:rPr>
          <w:rFonts w:ascii="微软雅黑" w:hAnsi="微软雅黑" w:hint="eastAsia"/>
          <w:bCs/>
          <w:szCs w:val="21"/>
        </w:rPr>
        <w:t>NickName</w:t>
      </w:r>
      <w:proofErr w:type="spellEnd"/>
      <w:r>
        <w:rPr>
          <w:rFonts w:ascii="微软雅黑" w:hAnsi="微软雅黑" w:hint="eastAsia"/>
          <w:bCs/>
          <w:szCs w:val="21"/>
        </w:rPr>
        <w:t>和用户头像，用户登录后可直接进入应用；若需返回</w:t>
      </w:r>
      <w:proofErr w:type="spellStart"/>
      <w:r>
        <w:rPr>
          <w:rFonts w:ascii="微软雅黑" w:hAnsi="微软雅黑" w:hint="eastAsia"/>
          <w:bCs/>
          <w:szCs w:val="21"/>
        </w:rPr>
        <w:t>NickName</w:t>
      </w:r>
      <w:proofErr w:type="spellEnd"/>
      <w:r>
        <w:rPr>
          <w:rFonts w:ascii="微软雅黑" w:hAnsi="微软雅黑" w:hint="eastAsia"/>
          <w:bCs/>
          <w:szCs w:val="21"/>
        </w:rPr>
        <w:t>和用户头像，请联系运营配置，同时用户登录时会显示账号授权页面，在用户确认授权后 应用可能获取</w:t>
      </w:r>
      <w:proofErr w:type="spellStart"/>
      <w:r>
        <w:rPr>
          <w:rFonts w:ascii="微软雅黑" w:hAnsi="微软雅黑" w:hint="eastAsia"/>
          <w:bCs/>
          <w:szCs w:val="21"/>
        </w:rPr>
        <w:t>NickName</w:t>
      </w:r>
      <w:proofErr w:type="spellEnd"/>
      <w:r>
        <w:rPr>
          <w:rFonts w:ascii="微软雅黑" w:hAnsi="微软雅黑" w:hint="eastAsia"/>
          <w:bCs/>
          <w:szCs w:val="21"/>
        </w:rPr>
        <w:t>和用户头像，用户没有授权则无法获取该信息。</w:t>
      </w:r>
    </w:p>
    <w:p w14:paraId="3BB8B854" w14:textId="77777777" w:rsidR="00BB3649" w:rsidRPr="00BB3649" w:rsidRDefault="00BB3649" w:rsidP="001F7F40">
      <w:pPr>
        <w:spacing w:line="360" w:lineRule="exact"/>
        <w:ind w:leftChars="299" w:left="628"/>
        <w:rPr>
          <w:rFonts w:ascii="微软雅黑" w:hAnsi="微软雅黑"/>
          <w:bCs/>
          <w:szCs w:val="21"/>
        </w:rPr>
      </w:pPr>
    </w:p>
    <w:p w14:paraId="4C94E7D3" w14:textId="77777777" w:rsidR="001359DA" w:rsidRPr="001359DA" w:rsidRDefault="003A24B7" w:rsidP="00BF39BA">
      <w:pPr>
        <w:spacing w:line="360" w:lineRule="exact"/>
        <w:ind w:firstLine="420"/>
        <w:rPr>
          <w:rFonts w:ascii="微软雅黑" w:hAnsi="微软雅黑"/>
          <w:b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前置条件：</w:t>
      </w:r>
    </w:p>
    <w:p w14:paraId="078E78C6" w14:textId="77777777" w:rsidR="001359DA" w:rsidRPr="001359DA" w:rsidRDefault="003A24B7" w:rsidP="001F7F40">
      <w:pPr>
        <w:spacing w:line="360" w:lineRule="exact"/>
        <w:ind w:firstLineChars="400" w:firstLine="840"/>
        <w:rPr>
          <w:rFonts w:ascii="微软雅黑" w:hAnsi="微软雅黑"/>
          <w:b/>
          <w:bCs/>
          <w:szCs w:val="21"/>
        </w:rPr>
      </w:pPr>
      <w:r w:rsidRPr="001359DA">
        <w:rPr>
          <w:rFonts w:ascii="微软雅黑" w:hAnsi="微软雅黑" w:hint="eastAsia"/>
          <w:bCs/>
          <w:szCs w:val="21"/>
        </w:rPr>
        <w:t>需要</w:t>
      </w:r>
      <w:r w:rsidRPr="001359DA">
        <w:rPr>
          <w:rFonts w:ascii="微软雅黑" w:hAnsi="微软雅黑"/>
          <w:bCs/>
          <w:szCs w:val="21"/>
        </w:rPr>
        <w:t>授权，若未授权则</w:t>
      </w:r>
      <w:r w:rsidRPr="001359DA">
        <w:rPr>
          <w:rFonts w:ascii="微软雅黑" w:hAnsi="微软雅黑" w:hint="eastAsia"/>
          <w:bCs/>
          <w:szCs w:val="21"/>
        </w:rPr>
        <w:t>返回</w:t>
      </w:r>
      <w:r w:rsidRPr="001359DA">
        <w:rPr>
          <w:rFonts w:ascii="微软雅黑" w:hAnsi="微软雅黑"/>
          <w:bCs/>
          <w:szCs w:val="21"/>
        </w:rPr>
        <w:t>未授权错误码</w:t>
      </w:r>
    </w:p>
    <w:p w14:paraId="7FBC05B7" w14:textId="77777777" w:rsidR="001359DA" w:rsidRPr="001359DA" w:rsidRDefault="00BF39BA" w:rsidP="00BF39BA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函数原型</w:t>
      </w:r>
      <w:r w:rsidRPr="001359DA">
        <w:rPr>
          <w:rFonts w:ascii="微软雅黑" w:hAnsi="微软雅黑" w:hint="eastAsia"/>
          <w:bCs/>
          <w:szCs w:val="21"/>
        </w:rPr>
        <w:t>：</w:t>
      </w:r>
    </w:p>
    <w:p w14:paraId="6B3429C0" w14:textId="77777777" w:rsidR="001359DA" w:rsidRPr="001359DA" w:rsidRDefault="00BF39BA" w:rsidP="001F7F40">
      <w:pPr>
        <w:spacing w:line="360" w:lineRule="exact"/>
        <w:ind w:firstLineChars="450" w:firstLine="945"/>
        <w:rPr>
          <w:rFonts w:ascii="微软雅黑" w:hAnsi="微软雅黑" w:cs="Monaco"/>
          <w:color w:val="000000"/>
          <w:kern w:val="0"/>
          <w:szCs w:val="21"/>
        </w:rPr>
      </w:pPr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public</w:t>
      </w:r>
      <w:proofErr w:type="gram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static void </w:t>
      </w:r>
      <w:proofErr w:type="spellStart"/>
      <w:r w:rsidRPr="001359DA">
        <w:rPr>
          <w:rFonts w:ascii="微软雅黑" w:hAnsi="微软雅黑" w:cs="Monaco"/>
          <w:color w:val="000000"/>
          <w:kern w:val="0"/>
          <w:szCs w:val="21"/>
        </w:rPr>
        <w:t>getUserInfo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>(</w:t>
      </w:r>
      <w:proofErr w:type="spellStart"/>
      <w:r w:rsidRPr="001359DA">
        <w:rPr>
          <w:rFonts w:ascii="微软雅黑" w:hAnsi="微软雅黑" w:cs="Monaco"/>
          <w:color w:val="000000"/>
          <w:kern w:val="0"/>
          <w:szCs w:val="21"/>
        </w:rPr>
        <w:t>IGetUserinfoListener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</w:t>
      </w:r>
      <w:proofErr w:type="spellStart"/>
      <w:r w:rsidRPr="001359DA">
        <w:rPr>
          <w:rFonts w:ascii="微软雅黑" w:hAnsi="微软雅黑" w:cs="Monaco"/>
          <w:color w:val="000000"/>
          <w:kern w:val="0"/>
          <w:szCs w:val="21"/>
        </w:rPr>
        <w:t>infoListener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>)</w:t>
      </w:r>
    </w:p>
    <w:p w14:paraId="4B3296B9" w14:textId="77777777" w:rsidR="001359DA" w:rsidRDefault="00BF39BA" w:rsidP="004F23F2">
      <w:pPr>
        <w:autoSpaceDE w:val="0"/>
        <w:autoSpaceDN w:val="0"/>
        <w:adjustRightInd w:val="0"/>
        <w:ind w:firstLineChars="200" w:firstLine="420"/>
        <w:jc w:val="left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参数</w:t>
      </w:r>
      <w:r w:rsidRPr="001359DA">
        <w:rPr>
          <w:rFonts w:ascii="微软雅黑" w:hAnsi="微软雅黑"/>
          <w:b/>
          <w:bCs/>
          <w:szCs w:val="21"/>
        </w:rPr>
        <w:t>说明</w:t>
      </w:r>
      <w:r w:rsidRPr="001359DA">
        <w:rPr>
          <w:rFonts w:ascii="微软雅黑" w:hAnsi="微软雅黑"/>
          <w:bCs/>
          <w:szCs w:val="21"/>
        </w:rPr>
        <w:t>：</w:t>
      </w:r>
    </w:p>
    <w:p w14:paraId="6ECD074E" w14:textId="77777777" w:rsidR="00FE6B1E" w:rsidRPr="001359DA" w:rsidRDefault="008E7834" w:rsidP="001359DA">
      <w:pPr>
        <w:autoSpaceDE w:val="0"/>
        <w:autoSpaceDN w:val="0"/>
        <w:adjustRightInd w:val="0"/>
        <w:ind w:firstLineChars="500" w:firstLine="1050"/>
        <w:jc w:val="left"/>
        <w:rPr>
          <w:rFonts w:ascii="微软雅黑" w:hAnsi="微软雅黑"/>
          <w:bCs/>
          <w:szCs w:val="21"/>
        </w:rPr>
      </w:pPr>
      <w:proofErr w:type="spellStart"/>
      <w:r w:rsidRPr="001359DA">
        <w:rPr>
          <w:rFonts w:ascii="微软雅黑" w:hAnsi="微软雅黑" w:cs="Monaco"/>
          <w:color w:val="000000"/>
          <w:kern w:val="0"/>
          <w:szCs w:val="21"/>
        </w:rPr>
        <w:t>infoListener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 </w:t>
      </w:r>
      <w:r w:rsidRPr="001359DA">
        <w:rPr>
          <w:rFonts w:ascii="微软雅黑" w:hAnsi="微软雅黑" w:cs="Monaco" w:hint="eastAsia"/>
          <w:color w:val="000000"/>
          <w:kern w:val="0"/>
          <w:szCs w:val="21"/>
        </w:rPr>
        <w:t>接收</w:t>
      </w:r>
      <w:r w:rsidRPr="001359DA">
        <w:rPr>
          <w:rFonts w:ascii="微软雅黑" w:hAnsi="微软雅黑" w:cs="Monaco"/>
          <w:color w:val="000000"/>
          <w:kern w:val="0"/>
          <w:szCs w:val="21"/>
        </w:rPr>
        <w:t>回调</w:t>
      </w:r>
    </w:p>
    <w:p w14:paraId="4A9E1BD8" w14:textId="77777777" w:rsidR="00FE6B1E" w:rsidRPr="001359DA" w:rsidRDefault="00FE6B1E" w:rsidP="00FE6B1E">
      <w:pPr>
        <w:autoSpaceDE w:val="0"/>
        <w:autoSpaceDN w:val="0"/>
        <w:adjustRightInd w:val="0"/>
        <w:ind w:leftChars="750" w:left="1575"/>
        <w:jc w:val="left"/>
        <w:rPr>
          <w:rFonts w:ascii="微软雅黑" w:hAnsi="微软雅黑" w:cs="Monaco"/>
          <w:color w:val="000000"/>
          <w:kern w:val="0"/>
          <w:szCs w:val="21"/>
        </w:rPr>
      </w:pPr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public</w:t>
      </w:r>
      <w:proofErr w:type="gram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interface </w:t>
      </w:r>
      <w:proofErr w:type="spellStart"/>
      <w:r w:rsidRPr="001359DA">
        <w:rPr>
          <w:rFonts w:ascii="微软雅黑" w:hAnsi="微软雅黑" w:cs="Monaco"/>
          <w:color w:val="000000"/>
          <w:kern w:val="0"/>
          <w:szCs w:val="21"/>
        </w:rPr>
        <w:t>IGetUserinfoListener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{</w:t>
      </w:r>
    </w:p>
    <w:p w14:paraId="2E9F0583" w14:textId="77777777" w:rsidR="00FE6B1E" w:rsidRPr="001359DA" w:rsidRDefault="00FE6B1E" w:rsidP="00FE6B1E">
      <w:pPr>
        <w:autoSpaceDE w:val="0"/>
        <w:autoSpaceDN w:val="0"/>
        <w:adjustRightInd w:val="0"/>
        <w:ind w:leftChars="750" w:left="1575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   </w:t>
      </w:r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public</w:t>
      </w:r>
      <w:proofErr w:type="gram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void </w:t>
      </w:r>
      <w:proofErr w:type="spellStart"/>
      <w:r w:rsidRPr="001359DA">
        <w:rPr>
          <w:rFonts w:ascii="微软雅黑" w:hAnsi="微软雅黑" w:cs="Monaco"/>
          <w:color w:val="000000"/>
          <w:kern w:val="0"/>
          <w:szCs w:val="21"/>
        </w:rPr>
        <w:t>onSuccess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>(</w:t>
      </w:r>
      <w:proofErr w:type="spellStart"/>
      <w:r w:rsidRPr="001359DA">
        <w:rPr>
          <w:rFonts w:ascii="微软雅黑" w:hAnsi="微软雅黑" w:cs="Monaco"/>
          <w:color w:val="000000"/>
          <w:kern w:val="0"/>
          <w:szCs w:val="21"/>
        </w:rPr>
        <w:t>BaodianUserInfo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</w:t>
      </w:r>
      <w:proofErr w:type="spellStart"/>
      <w:r w:rsidRPr="001359DA">
        <w:rPr>
          <w:rFonts w:ascii="微软雅黑" w:hAnsi="微软雅黑" w:cs="Monaco"/>
          <w:color w:val="000000"/>
          <w:kern w:val="0"/>
          <w:szCs w:val="21"/>
        </w:rPr>
        <w:t>userInfo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>);</w:t>
      </w:r>
    </w:p>
    <w:p w14:paraId="25A3367A" w14:textId="77777777" w:rsidR="00FE6B1E" w:rsidRPr="001359DA" w:rsidRDefault="00FE6B1E" w:rsidP="00FE6B1E">
      <w:pPr>
        <w:autoSpaceDE w:val="0"/>
        <w:autoSpaceDN w:val="0"/>
        <w:adjustRightInd w:val="0"/>
        <w:ind w:leftChars="750" w:left="1575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   </w:t>
      </w:r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public</w:t>
      </w:r>
      <w:proofErr w:type="gram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void </w:t>
      </w:r>
      <w:proofErr w:type="spellStart"/>
      <w:r w:rsidRPr="001359DA">
        <w:rPr>
          <w:rFonts w:ascii="微软雅黑" w:hAnsi="微软雅黑" w:cs="Monaco"/>
          <w:color w:val="000000"/>
          <w:kern w:val="0"/>
          <w:szCs w:val="21"/>
        </w:rPr>
        <w:t>onError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>(</w:t>
      </w:r>
      <w:proofErr w:type="spellStart"/>
      <w:r w:rsidRPr="001359DA">
        <w:rPr>
          <w:rFonts w:ascii="微软雅黑" w:hAnsi="微软雅黑" w:cs="Monaco"/>
          <w:color w:val="000000"/>
          <w:kern w:val="0"/>
          <w:szCs w:val="21"/>
        </w:rPr>
        <w:t>int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</w:t>
      </w:r>
      <w:proofErr w:type="spellStart"/>
      <w:r w:rsidRPr="001359DA">
        <w:rPr>
          <w:rFonts w:ascii="微软雅黑" w:hAnsi="微软雅黑" w:cs="Monaco"/>
          <w:color w:val="000000"/>
          <w:kern w:val="0"/>
          <w:szCs w:val="21"/>
        </w:rPr>
        <w:t>errCode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>);</w:t>
      </w:r>
    </w:p>
    <w:p w14:paraId="016DAF88" w14:textId="77777777" w:rsidR="00BF39BA" w:rsidRPr="001359DA" w:rsidRDefault="00FE6B1E" w:rsidP="00FE6B1E">
      <w:pPr>
        <w:spacing w:line="360" w:lineRule="exact"/>
        <w:ind w:leftChars="750" w:left="1575" w:firstLine="420"/>
        <w:rPr>
          <w:rFonts w:ascii="微软雅黑" w:hAnsi="微软雅黑" w:cs="Monaco"/>
          <w:color w:val="000000"/>
          <w:kern w:val="0"/>
          <w:szCs w:val="21"/>
        </w:rPr>
      </w:pPr>
      <w:r w:rsidRPr="001359DA">
        <w:rPr>
          <w:rFonts w:ascii="微软雅黑" w:hAnsi="微软雅黑" w:cs="Monaco"/>
          <w:color w:val="000000"/>
          <w:kern w:val="0"/>
          <w:szCs w:val="21"/>
        </w:rPr>
        <w:t>}</w:t>
      </w:r>
    </w:p>
    <w:p w14:paraId="67F39346" w14:textId="77777777" w:rsidR="00BD5263" w:rsidRPr="00E5292F" w:rsidRDefault="00BF39BA" w:rsidP="004F23F2">
      <w:pPr>
        <w:autoSpaceDE w:val="0"/>
        <w:autoSpaceDN w:val="0"/>
        <w:adjustRightInd w:val="0"/>
        <w:ind w:firstLineChars="200" w:firstLine="420"/>
        <w:jc w:val="left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/>
          <w:bCs/>
        </w:rPr>
        <w:t>请求样例</w:t>
      </w:r>
      <w:r w:rsidRPr="00E5292F">
        <w:rPr>
          <w:rFonts w:ascii="微软雅黑" w:hAnsi="微软雅黑"/>
          <w:bCs/>
        </w:rPr>
        <w:t>：</w:t>
      </w:r>
    </w:p>
    <w:p w14:paraId="0665DE58" w14:textId="77777777" w:rsidR="00BD5263" w:rsidRPr="001359DA" w:rsidRDefault="00BD5263" w:rsidP="006E0A1C">
      <w:pPr>
        <w:autoSpaceDE w:val="0"/>
        <w:autoSpaceDN w:val="0"/>
        <w:adjustRightInd w:val="0"/>
        <w:ind w:firstLineChars="450" w:firstLine="945"/>
        <w:jc w:val="left"/>
        <w:rPr>
          <w:rFonts w:ascii="微软雅黑" w:hAnsi="微软雅黑" w:cs="Monaco"/>
          <w:color w:val="000000"/>
          <w:kern w:val="0"/>
          <w:szCs w:val="21"/>
        </w:rPr>
      </w:pPr>
      <w:proofErr w:type="spellStart"/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AliTvSdk.Account.getUserInfo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>(</w:t>
      </w:r>
      <w:proofErr w:type="gram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new </w:t>
      </w:r>
      <w:proofErr w:type="spellStart"/>
      <w:r w:rsidRPr="001359DA">
        <w:rPr>
          <w:rFonts w:ascii="微软雅黑" w:hAnsi="微软雅黑" w:cs="Monaco"/>
          <w:color w:val="000000"/>
          <w:kern w:val="0"/>
          <w:szCs w:val="21"/>
        </w:rPr>
        <w:t>IGetUserinfoListener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>() {</w:t>
      </w:r>
    </w:p>
    <w:p w14:paraId="05F2DCB6" w14:textId="77777777" w:rsidR="00916AB3" w:rsidRPr="00916AB3" w:rsidRDefault="00BD5263" w:rsidP="00916AB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           </w:t>
      </w:r>
      <w:r w:rsidR="00916AB3" w:rsidRPr="00916AB3">
        <w:rPr>
          <w:rFonts w:ascii="微软雅黑" w:hAnsi="微软雅黑" w:cs="Monaco"/>
          <w:color w:val="000000"/>
          <w:kern w:val="0"/>
          <w:szCs w:val="21"/>
        </w:rPr>
        <w:t>@Override</w:t>
      </w:r>
    </w:p>
    <w:p w14:paraId="5109F567" w14:textId="77777777" w:rsidR="00916AB3" w:rsidRPr="00916AB3" w:rsidRDefault="00916AB3" w:rsidP="00916AB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916AB3">
        <w:rPr>
          <w:rFonts w:ascii="微软雅黑" w:hAnsi="微软雅黑" w:cs="Monaco"/>
          <w:color w:val="000000"/>
          <w:kern w:val="0"/>
          <w:szCs w:val="21"/>
        </w:rPr>
        <w:t xml:space="preserve">            </w:t>
      </w:r>
      <w:proofErr w:type="gramStart"/>
      <w:r w:rsidRPr="00916AB3">
        <w:rPr>
          <w:rFonts w:ascii="微软雅黑" w:hAnsi="微软雅黑" w:cs="Monaco"/>
          <w:color w:val="000000"/>
          <w:kern w:val="0"/>
          <w:szCs w:val="21"/>
        </w:rPr>
        <w:t>public</w:t>
      </w:r>
      <w:proofErr w:type="gramEnd"/>
      <w:r w:rsidRPr="00916AB3">
        <w:rPr>
          <w:rFonts w:ascii="微软雅黑" w:hAnsi="微软雅黑" w:cs="Monaco"/>
          <w:color w:val="000000"/>
          <w:kern w:val="0"/>
          <w:szCs w:val="21"/>
        </w:rPr>
        <w:t xml:space="preserve"> void </w:t>
      </w:r>
      <w:proofErr w:type="spellStart"/>
      <w:r w:rsidRPr="00916AB3">
        <w:rPr>
          <w:rFonts w:ascii="微软雅黑" w:hAnsi="微软雅黑" w:cs="Monaco"/>
          <w:color w:val="000000"/>
          <w:kern w:val="0"/>
          <w:szCs w:val="21"/>
        </w:rPr>
        <w:t>onSuccess</w:t>
      </w:r>
      <w:proofErr w:type="spellEnd"/>
      <w:r w:rsidRPr="00916AB3">
        <w:rPr>
          <w:rFonts w:ascii="微软雅黑" w:hAnsi="微软雅黑" w:cs="Monaco"/>
          <w:color w:val="000000"/>
          <w:kern w:val="0"/>
          <w:szCs w:val="21"/>
        </w:rPr>
        <w:t>(</w:t>
      </w:r>
      <w:proofErr w:type="spellStart"/>
      <w:r w:rsidRPr="00916AB3">
        <w:rPr>
          <w:rFonts w:ascii="微软雅黑" w:hAnsi="微软雅黑" w:cs="Monaco"/>
          <w:color w:val="000000"/>
          <w:kern w:val="0"/>
          <w:szCs w:val="21"/>
        </w:rPr>
        <w:t>UserInfo</w:t>
      </w:r>
      <w:proofErr w:type="spellEnd"/>
      <w:r w:rsidRPr="00916AB3">
        <w:rPr>
          <w:rFonts w:ascii="微软雅黑" w:hAnsi="微软雅黑" w:cs="Monaco"/>
          <w:color w:val="000000"/>
          <w:kern w:val="0"/>
          <w:szCs w:val="21"/>
        </w:rPr>
        <w:t xml:space="preserve"> </w:t>
      </w:r>
      <w:proofErr w:type="spellStart"/>
      <w:r w:rsidRPr="00916AB3">
        <w:rPr>
          <w:rFonts w:ascii="微软雅黑" w:hAnsi="微软雅黑" w:cs="Monaco"/>
          <w:color w:val="000000"/>
          <w:kern w:val="0"/>
          <w:szCs w:val="21"/>
        </w:rPr>
        <w:t>userInfo</w:t>
      </w:r>
      <w:proofErr w:type="spellEnd"/>
      <w:r w:rsidRPr="00916AB3">
        <w:rPr>
          <w:rFonts w:ascii="微软雅黑" w:hAnsi="微软雅黑" w:cs="Monaco"/>
          <w:color w:val="000000"/>
          <w:kern w:val="0"/>
          <w:szCs w:val="21"/>
        </w:rPr>
        <w:t>) {</w:t>
      </w:r>
    </w:p>
    <w:p w14:paraId="06184E9B" w14:textId="77777777" w:rsidR="00916AB3" w:rsidRPr="00916AB3" w:rsidRDefault="00916AB3" w:rsidP="00916AB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916AB3">
        <w:rPr>
          <w:rFonts w:ascii="微软雅黑" w:hAnsi="微软雅黑" w:cs="Monaco"/>
          <w:color w:val="000000"/>
          <w:kern w:val="0"/>
          <w:szCs w:val="21"/>
        </w:rPr>
        <w:t xml:space="preserve">                </w:t>
      </w:r>
      <w:proofErr w:type="spellStart"/>
      <w:proofErr w:type="gramStart"/>
      <w:r w:rsidRPr="00916AB3">
        <w:rPr>
          <w:rFonts w:ascii="微软雅黑" w:hAnsi="微软雅黑" w:cs="Monaco"/>
          <w:color w:val="000000"/>
          <w:kern w:val="0"/>
          <w:szCs w:val="21"/>
        </w:rPr>
        <w:t>Log.d</w:t>
      </w:r>
      <w:proofErr w:type="spellEnd"/>
      <w:r w:rsidRPr="00916AB3">
        <w:rPr>
          <w:rFonts w:ascii="微软雅黑" w:hAnsi="微软雅黑" w:cs="Monaco"/>
          <w:color w:val="000000"/>
          <w:kern w:val="0"/>
          <w:szCs w:val="21"/>
        </w:rPr>
        <w:t>(</w:t>
      </w:r>
      <w:proofErr w:type="gramEnd"/>
      <w:r w:rsidRPr="00916AB3">
        <w:rPr>
          <w:rFonts w:ascii="微软雅黑" w:hAnsi="微软雅黑" w:cs="Monaco"/>
          <w:color w:val="000000"/>
          <w:kern w:val="0"/>
          <w:szCs w:val="21"/>
        </w:rPr>
        <w:t>TAG, "</w:t>
      </w:r>
      <w:proofErr w:type="spellStart"/>
      <w:r w:rsidRPr="00916AB3">
        <w:rPr>
          <w:rFonts w:ascii="微软雅黑" w:hAnsi="微软雅黑" w:cs="Monaco"/>
          <w:color w:val="000000"/>
          <w:kern w:val="0"/>
          <w:szCs w:val="21"/>
        </w:rPr>
        <w:t>userinfo</w:t>
      </w:r>
      <w:proofErr w:type="spellEnd"/>
      <w:r w:rsidRPr="00916AB3">
        <w:rPr>
          <w:rFonts w:ascii="微软雅黑" w:hAnsi="微软雅黑" w:cs="Monaco"/>
          <w:color w:val="000000"/>
          <w:kern w:val="0"/>
          <w:szCs w:val="21"/>
        </w:rPr>
        <w:t xml:space="preserve"> nick:" + </w:t>
      </w:r>
      <w:proofErr w:type="spellStart"/>
      <w:r w:rsidRPr="00916AB3">
        <w:rPr>
          <w:rFonts w:ascii="微软雅黑" w:hAnsi="微软雅黑" w:cs="Monaco"/>
          <w:color w:val="000000"/>
          <w:kern w:val="0"/>
          <w:szCs w:val="21"/>
        </w:rPr>
        <w:t>userInfo.getUserNick</w:t>
      </w:r>
      <w:proofErr w:type="spellEnd"/>
      <w:r w:rsidRPr="00916AB3">
        <w:rPr>
          <w:rFonts w:ascii="微软雅黑" w:hAnsi="微软雅黑" w:cs="Monaco"/>
          <w:color w:val="000000"/>
          <w:kern w:val="0"/>
          <w:szCs w:val="21"/>
        </w:rPr>
        <w:t xml:space="preserve">() + ", id:" + </w:t>
      </w:r>
      <w:proofErr w:type="spellStart"/>
      <w:r w:rsidRPr="00916AB3">
        <w:rPr>
          <w:rFonts w:ascii="微软雅黑" w:hAnsi="微软雅黑" w:cs="Monaco"/>
          <w:color w:val="000000"/>
          <w:kern w:val="0"/>
          <w:szCs w:val="21"/>
        </w:rPr>
        <w:t>userInfo.getUserId</w:t>
      </w:r>
      <w:proofErr w:type="spellEnd"/>
      <w:r w:rsidRPr="00916AB3">
        <w:rPr>
          <w:rFonts w:ascii="微软雅黑" w:hAnsi="微软雅黑" w:cs="Monaco"/>
          <w:color w:val="000000"/>
          <w:kern w:val="0"/>
          <w:szCs w:val="21"/>
        </w:rPr>
        <w:t>()</w:t>
      </w:r>
    </w:p>
    <w:p w14:paraId="6D8C5025" w14:textId="77777777" w:rsidR="00916AB3" w:rsidRPr="00916AB3" w:rsidRDefault="00916AB3" w:rsidP="00916AB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916AB3">
        <w:rPr>
          <w:rFonts w:ascii="微软雅黑" w:hAnsi="微软雅黑" w:cs="Monaco"/>
          <w:color w:val="000000"/>
          <w:kern w:val="0"/>
          <w:szCs w:val="21"/>
        </w:rPr>
        <w:t xml:space="preserve">                </w:t>
      </w:r>
      <w:r w:rsidRPr="00916AB3">
        <w:rPr>
          <w:rFonts w:ascii="微软雅黑" w:hAnsi="微软雅黑" w:cs="Monaco"/>
          <w:color w:val="000000"/>
          <w:kern w:val="0"/>
          <w:szCs w:val="21"/>
        </w:rPr>
        <w:tab/>
      </w:r>
      <w:r w:rsidRPr="00916AB3">
        <w:rPr>
          <w:rFonts w:ascii="微软雅黑" w:hAnsi="微软雅黑" w:cs="Monaco"/>
          <w:color w:val="000000"/>
          <w:kern w:val="0"/>
          <w:szCs w:val="21"/>
        </w:rPr>
        <w:tab/>
        <w:t xml:space="preserve">+ </w:t>
      </w:r>
      <w:proofErr w:type="gramStart"/>
      <w:r w:rsidRPr="00916AB3">
        <w:rPr>
          <w:rFonts w:ascii="微软雅黑" w:hAnsi="微软雅黑" w:cs="Monaco"/>
          <w:color w:val="000000"/>
          <w:kern w:val="0"/>
          <w:szCs w:val="21"/>
        </w:rPr>
        <w:t xml:space="preserve">" </w:t>
      </w:r>
      <w:proofErr w:type="spellStart"/>
      <w:r w:rsidRPr="00916AB3">
        <w:rPr>
          <w:rFonts w:ascii="微软雅黑" w:hAnsi="微软雅黑" w:cs="Monaco"/>
          <w:color w:val="000000"/>
          <w:kern w:val="0"/>
          <w:szCs w:val="21"/>
        </w:rPr>
        <w:t>headUrl</w:t>
      </w:r>
      <w:proofErr w:type="spellEnd"/>
      <w:proofErr w:type="gramEnd"/>
      <w:r w:rsidRPr="00916AB3">
        <w:rPr>
          <w:rFonts w:ascii="微软雅黑" w:hAnsi="微软雅黑" w:cs="Monaco"/>
          <w:color w:val="000000"/>
          <w:kern w:val="0"/>
          <w:szCs w:val="21"/>
        </w:rPr>
        <w:t>:"+</w:t>
      </w:r>
      <w:proofErr w:type="spellStart"/>
      <w:r w:rsidRPr="00916AB3">
        <w:rPr>
          <w:rFonts w:ascii="微软雅黑" w:hAnsi="微软雅黑" w:cs="Monaco"/>
          <w:color w:val="000000"/>
          <w:kern w:val="0"/>
          <w:szCs w:val="21"/>
        </w:rPr>
        <w:t>userInfo.getAvatarUrl</w:t>
      </w:r>
      <w:proofErr w:type="spellEnd"/>
      <w:r w:rsidRPr="00916AB3">
        <w:rPr>
          <w:rFonts w:ascii="微软雅黑" w:hAnsi="微软雅黑" w:cs="Monaco"/>
          <w:color w:val="000000"/>
          <w:kern w:val="0"/>
          <w:szCs w:val="21"/>
        </w:rPr>
        <w:t>());</w:t>
      </w:r>
    </w:p>
    <w:p w14:paraId="3AEB925A" w14:textId="77777777" w:rsidR="00916AB3" w:rsidRPr="00916AB3" w:rsidRDefault="00916AB3" w:rsidP="00916AB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916AB3">
        <w:rPr>
          <w:rFonts w:ascii="微软雅黑" w:hAnsi="微软雅黑" w:cs="Monaco"/>
          <w:color w:val="000000"/>
          <w:kern w:val="0"/>
          <w:szCs w:val="21"/>
        </w:rPr>
        <w:t xml:space="preserve">                </w:t>
      </w:r>
      <w:proofErr w:type="spellStart"/>
      <w:proofErr w:type="gramStart"/>
      <w:r w:rsidRPr="00916AB3">
        <w:rPr>
          <w:rFonts w:ascii="微软雅黑" w:hAnsi="微软雅黑" w:cs="Monaco"/>
          <w:color w:val="000000"/>
          <w:kern w:val="0"/>
          <w:szCs w:val="21"/>
        </w:rPr>
        <w:t>TestToast.show</w:t>
      </w:r>
      <w:proofErr w:type="spellEnd"/>
      <w:r w:rsidRPr="00916AB3">
        <w:rPr>
          <w:rFonts w:ascii="微软雅黑" w:hAnsi="微软雅黑" w:cs="Monaco"/>
          <w:color w:val="000000"/>
          <w:kern w:val="0"/>
          <w:szCs w:val="21"/>
        </w:rPr>
        <w:t>(</w:t>
      </w:r>
      <w:proofErr w:type="gramEnd"/>
      <w:r w:rsidRPr="00916AB3">
        <w:rPr>
          <w:rFonts w:ascii="微软雅黑" w:hAnsi="微软雅黑" w:cs="Monaco"/>
          <w:color w:val="000000"/>
          <w:kern w:val="0"/>
          <w:szCs w:val="21"/>
        </w:rPr>
        <w:t xml:space="preserve">"nick:" + </w:t>
      </w:r>
      <w:proofErr w:type="spellStart"/>
      <w:r w:rsidRPr="00916AB3">
        <w:rPr>
          <w:rFonts w:ascii="微软雅黑" w:hAnsi="微软雅黑" w:cs="Monaco"/>
          <w:color w:val="000000"/>
          <w:kern w:val="0"/>
          <w:szCs w:val="21"/>
        </w:rPr>
        <w:t>userInfo.getUserNick</w:t>
      </w:r>
      <w:proofErr w:type="spellEnd"/>
      <w:r w:rsidRPr="00916AB3">
        <w:rPr>
          <w:rFonts w:ascii="微软雅黑" w:hAnsi="微软雅黑" w:cs="Monaco"/>
          <w:color w:val="000000"/>
          <w:kern w:val="0"/>
          <w:szCs w:val="21"/>
        </w:rPr>
        <w:t xml:space="preserve">() + ", id:" + </w:t>
      </w:r>
      <w:proofErr w:type="spellStart"/>
      <w:r w:rsidRPr="00916AB3">
        <w:rPr>
          <w:rFonts w:ascii="微软雅黑" w:hAnsi="微软雅黑" w:cs="Monaco"/>
          <w:color w:val="000000"/>
          <w:kern w:val="0"/>
          <w:szCs w:val="21"/>
        </w:rPr>
        <w:t>userInfo.getUserId</w:t>
      </w:r>
      <w:proofErr w:type="spellEnd"/>
      <w:r w:rsidRPr="00916AB3">
        <w:rPr>
          <w:rFonts w:ascii="微软雅黑" w:hAnsi="微软雅黑" w:cs="Monaco"/>
          <w:color w:val="000000"/>
          <w:kern w:val="0"/>
          <w:szCs w:val="21"/>
        </w:rPr>
        <w:t>()</w:t>
      </w:r>
    </w:p>
    <w:p w14:paraId="7A5A6AB9" w14:textId="77777777" w:rsidR="00916AB3" w:rsidRPr="00916AB3" w:rsidRDefault="00916AB3" w:rsidP="00916AB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916AB3">
        <w:rPr>
          <w:rFonts w:ascii="微软雅黑" w:hAnsi="微软雅黑" w:cs="Monaco"/>
          <w:color w:val="000000"/>
          <w:kern w:val="0"/>
          <w:szCs w:val="21"/>
        </w:rPr>
        <w:lastRenderedPageBreak/>
        <w:t xml:space="preserve">                </w:t>
      </w:r>
      <w:r w:rsidRPr="00916AB3">
        <w:rPr>
          <w:rFonts w:ascii="微软雅黑" w:hAnsi="微软雅黑" w:cs="Monaco"/>
          <w:color w:val="000000"/>
          <w:kern w:val="0"/>
          <w:szCs w:val="21"/>
        </w:rPr>
        <w:tab/>
      </w:r>
      <w:r w:rsidRPr="00916AB3">
        <w:rPr>
          <w:rFonts w:ascii="微软雅黑" w:hAnsi="微软雅黑" w:cs="Monaco"/>
          <w:color w:val="000000"/>
          <w:kern w:val="0"/>
          <w:szCs w:val="21"/>
        </w:rPr>
        <w:tab/>
        <w:t xml:space="preserve">+ </w:t>
      </w:r>
      <w:proofErr w:type="gramStart"/>
      <w:r w:rsidRPr="00916AB3">
        <w:rPr>
          <w:rFonts w:ascii="微软雅黑" w:hAnsi="微软雅黑" w:cs="Monaco"/>
          <w:color w:val="000000"/>
          <w:kern w:val="0"/>
          <w:szCs w:val="21"/>
        </w:rPr>
        <w:t xml:space="preserve">" </w:t>
      </w:r>
      <w:proofErr w:type="spellStart"/>
      <w:r w:rsidRPr="00916AB3">
        <w:rPr>
          <w:rFonts w:ascii="微软雅黑" w:hAnsi="微软雅黑" w:cs="Monaco"/>
          <w:color w:val="000000"/>
          <w:kern w:val="0"/>
          <w:szCs w:val="21"/>
        </w:rPr>
        <w:t>headUrl</w:t>
      </w:r>
      <w:proofErr w:type="spellEnd"/>
      <w:proofErr w:type="gramEnd"/>
      <w:r w:rsidRPr="00916AB3">
        <w:rPr>
          <w:rFonts w:ascii="微软雅黑" w:hAnsi="微软雅黑" w:cs="Monaco"/>
          <w:color w:val="000000"/>
          <w:kern w:val="0"/>
          <w:szCs w:val="21"/>
        </w:rPr>
        <w:t>:"+</w:t>
      </w:r>
      <w:proofErr w:type="spellStart"/>
      <w:r w:rsidRPr="00916AB3">
        <w:rPr>
          <w:rFonts w:ascii="微软雅黑" w:hAnsi="微软雅黑" w:cs="Monaco"/>
          <w:color w:val="000000"/>
          <w:kern w:val="0"/>
          <w:szCs w:val="21"/>
        </w:rPr>
        <w:t>userInfo.getAvatarUrl</w:t>
      </w:r>
      <w:proofErr w:type="spellEnd"/>
      <w:r w:rsidRPr="00916AB3">
        <w:rPr>
          <w:rFonts w:ascii="微软雅黑" w:hAnsi="微软雅黑" w:cs="Monaco"/>
          <w:color w:val="000000"/>
          <w:kern w:val="0"/>
          <w:szCs w:val="21"/>
        </w:rPr>
        <w:t>());</w:t>
      </w:r>
    </w:p>
    <w:p w14:paraId="5802EBC7" w14:textId="79BD27DA" w:rsidR="00BD5263" w:rsidRPr="001359DA" w:rsidRDefault="00916AB3" w:rsidP="00916AB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916AB3">
        <w:rPr>
          <w:rFonts w:ascii="微软雅黑" w:hAnsi="微软雅黑" w:cs="Monaco"/>
          <w:color w:val="000000"/>
          <w:kern w:val="0"/>
          <w:szCs w:val="21"/>
        </w:rPr>
        <w:t xml:space="preserve">            }</w:t>
      </w:r>
      <w:r w:rsidR="00BD5263" w:rsidRPr="001359DA">
        <w:rPr>
          <w:rFonts w:ascii="微软雅黑" w:hAnsi="微软雅黑" w:cs="Monaco"/>
          <w:color w:val="000000"/>
          <w:kern w:val="0"/>
          <w:szCs w:val="21"/>
        </w:rPr>
        <w:t xml:space="preserve">            @Override</w:t>
      </w:r>
    </w:p>
    <w:p w14:paraId="031C06CA" w14:textId="77777777" w:rsidR="00BD5263" w:rsidRPr="001359DA" w:rsidRDefault="00BD5263" w:rsidP="00BD526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           </w:t>
      </w:r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public</w:t>
      </w:r>
      <w:proofErr w:type="gram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void </w:t>
      </w:r>
      <w:proofErr w:type="spellStart"/>
      <w:r w:rsidRPr="001359DA">
        <w:rPr>
          <w:rFonts w:ascii="微软雅黑" w:hAnsi="微软雅黑" w:cs="Monaco"/>
          <w:color w:val="000000"/>
          <w:kern w:val="0"/>
          <w:szCs w:val="21"/>
        </w:rPr>
        <w:t>onError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>(</w:t>
      </w:r>
      <w:proofErr w:type="spellStart"/>
      <w:r w:rsidRPr="001359DA">
        <w:rPr>
          <w:rFonts w:ascii="微软雅黑" w:hAnsi="微软雅黑" w:cs="Monaco"/>
          <w:color w:val="000000"/>
          <w:kern w:val="0"/>
          <w:szCs w:val="21"/>
        </w:rPr>
        <w:t>int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</w:t>
      </w:r>
      <w:proofErr w:type="spellStart"/>
      <w:r w:rsidRPr="001359DA">
        <w:rPr>
          <w:rFonts w:ascii="微软雅黑" w:hAnsi="微软雅黑" w:cs="Monaco"/>
          <w:color w:val="000000"/>
          <w:kern w:val="0"/>
          <w:szCs w:val="21"/>
        </w:rPr>
        <w:t>errCode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>) {</w:t>
      </w:r>
    </w:p>
    <w:p w14:paraId="653D3086" w14:textId="77777777" w:rsidR="00BD5263" w:rsidRPr="001359DA" w:rsidRDefault="00BD5263" w:rsidP="00BD526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               </w:t>
      </w:r>
      <w:proofErr w:type="spellStart"/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LogUtils.d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>(</w:t>
      </w:r>
      <w:proofErr w:type="gramEnd"/>
      <w:r w:rsidRPr="001359DA">
        <w:rPr>
          <w:rFonts w:ascii="微软雅黑" w:hAnsi="微软雅黑" w:cs="Monaco"/>
          <w:color w:val="000000"/>
          <w:kern w:val="0"/>
          <w:szCs w:val="21"/>
        </w:rPr>
        <w:t>TAG,</w:t>
      </w:r>
    </w:p>
    <w:p w14:paraId="777B66E9" w14:textId="77777777" w:rsidR="00BD5263" w:rsidRPr="001359DA" w:rsidRDefault="00BD5263" w:rsidP="00BD526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                       "get </w:t>
      </w:r>
      <w:proofErr w:type="spellStart"/>
      <w:r w:rsidRPr="001359DA">
        <w:rPr>
          <w:rFonts w:ascii="微软雅黑" w:hAnsi="微软雅黑" w:cs="Monaco"/>
          <w:color w:val="000000"/>
          <w:kern w:val="0"/>
          <w:szCs w:val="21"/>
        </w:rPr>
        <w:t>userinfo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error:" + </w:t>
      </w:r>
      <w:proofErr w:type="spellStart"/>
      <w:r w:rsidRPr="001359DA">
        <w:rPr>
          <w:rFonts w:ascii="微软雅黑" w:hAnsi="微软雅黑" w:cs="Monaco"/>
          <w:color w:val="000000"/>
          <w:kern w:val="0"/>
          <w:szCs w:val="21"/>
        </w:rPr>
        <w:t>errCode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+ " " + </w:t>
      </w:r>
      <w:proofErr w:type="spellStart"/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AliBaseError.getErrMsg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>(</w:t>
      </w:r>
      <w:proofErr w:type="spellStart"/>
      <w:proofErr w:type="gramEnd"/>
      <w:r w:rsidRPr="001359DA">
        <w:rPr>
          <w:rFonts w:ascii="微软雅黑" w:hAnsi="微软雅黑" w:cs="Monaco"/>
          <w:color w:val="000000"/>
          <w:kern w:val="0"/>
          <w:szCs w:val="21"/>
        </w:rPr>
        <w:t>errCode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>));</w:t>
      </w:r>
    </w:p>
    <w:p w14:paraId="5427EE81" w14:textId="77777777" w:rsidR="00BD5263" w:rsidRPr="001359DA" w:rsidRDefault="00BD5263" w:rsidP="00BD526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               </w:t>
      </w:r>
      <w:proofErr w:type="spellStart"/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TestToast.show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>(</w:t>
      </w:r>
      <w:proofErr w:type="spellStart"/>
      <w:proofErr w:type="gramEnd"/>
      <w:r w:rsidRPr="001359DA">
        <w:rPr>
          <w:rFonts w:ascii="微软雅黑" w:hAnsi="微软雅黑" w:cs="Monaco"/>
          <w:color w:val="000000"/>
          <w:kern w:val="0"/>
          <w:szCs w:val="21"/>
        </w:rPr>
        <w:t>AliBaseError.getErrMsg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>(</w:t>
      </w:r>
      <w:proofErr w:type="spellStart"/>
      <w:r w:rsidRPr="001359DA">
        <w:rPr>
          <w:rFonts w:ascii="微软雅黑" w:hAnsi="微软雅黑" w:cs="Monaco"/>
          <w:color w:val="000000"/>
          <w:kern w:val="0"/>
          <w:szCs w:val="21"/>
        </w:rPr>
        <w:t>errCode</w:t>
      </w:r>
      <w:proofErr w:type="spellEnd"/>
      <w:r w:rsidRPr="001359DA">
        <w:rPr>
          <w:rFonts w:ascii="微软雅黑" w:hAnsi="微软雅黑" w:cs="Monaco"/>
          <w:color w:val="000000"/>
          <w:kern w:val="0"/>
          <w:szCs w:val="21"/>
        </w:rPr>
        <w:t>) + "=====");</w:t>
      </w:r>
    </w:p>
    <w:p w14:paraId="1AF5C06E" w14:textId="77777777" w:rsidR="00BD5263" w:rsidRPr="001359DA" w:rsidRDefault="00BD5263" w:rsidP="00BD526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           }</w:t>
      </w:r>
    </w:p>
    <w:p w14:paraId="44B4DDF4" w14:textId="5830B5E5" w:rsidR="00031C79" w:rsidRPr="001359DA" w:rsidRDefault="00BD5263" w:rsidP="003071C6">
      <w:pPr>
        <w:spacing w:line="360" w:lineRule="exact"/>
        <w:ind w:firstLine="420"/>
        <w:rPr>
          <w:rFonts w:ascii="微软雅黑" w:hAnsi="微软雅黑" w:cs="Monaco"/>
          <w:color w:val="000000"/>
          <w:kern w:val="0"/>
          <w:szCs w:val="21"/>
        </w:rPr>
      </w:pPr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       });</w:t>
      </w:r>
    </w:p>
    <w:p w14:paraId="69B3AD09" w14:textId="77777777" w:rsidR="008C57BD" w:rsidRDefault="008C57BD" w:rsidP="00670B90">
      <w:pPr>
        <w:pStyle w:val="2"/>
        <w:numPr>
          <w:ilvl w:val="1"/>
          <w:numId w:val="13"/>
        </w:numPr>
        <w:spacing w:line="360" w:lineRule="exact"/>
        <w:rPr>
          <w:rFonts w:ascii="微软雅黑" w:hAnsi="微软雅黑"/>
          <w:sz w:val="32"/>
          <w:szCs w:val="32"/>
        </w:rPr>
      </w:pPr>
      <w:bookmarkStart w:id="30" w:name="_Toc419472088"/>
      <w:bookmarkStart w:id="31" w:name="_Toc416446236"/>
      <w:bookmarkStart w:id="32" w:name="_Toc455426921"/>
      <w:r>
        <w:rPr>
          <w:rFonts w:ascii="微软雅黑" w:hAnsi="微软雅黑" w:hint="eastAsia"/>
          <w:sz w:val="32"/>
          <w:szCs w:val="32"/>
        </w:rPr>
        <w:t>支付接口</w:t>
      </w:r>
      <w:bookmarkEnd w:id="30"/>
      <w:bookmarkEnd w:id="31"/>
      <w:bookmarkEnd w:id="32"/>
    </w:p>
    <w:p w14:paraId="2D02127B" w14:textId="2E215BDA" w:rsidR="00031C79" w:rsidRDefault="008C57BD" w:rsidP="00031C79">
      <w:pPr>
        <w:ind w:firstLineChars="150" w:firstLine="315"/>
        <w:rPr>
          <w:rFonts w:ascii="微软雅黑" w:hAnsi="微软雅黑"/>
        </w:rPr>
      </w:pPr>
      <w:r>
        <w:rPr>
          <w:rFonts w:ascii="微软雅黑" w:hAnsi="微软雅黑" w:hint="eastAsia"/>
        </w:rPr>
        <w:t>本章将介绍 网络</w:t>
      </w:r>
      <w:r w:rsidR="001F641C">
        <w:rPr>
          <w:rFonts w:ascii="微软雅黑" w:hAnsi="微软雅黑" w:hint="eastAsia"/>
        </w:rPr>
        <w:t>App</w:t>
      </w:r>
      <w:r>
        <w:rPr>
          <w:rFonts w:ascii="微软雅黑" w:hAnsi="微软雅黑" w:hint="eastAsia"/>
        </w:rPr>
        <w:t>（有服务端）和单机</w:t>
      </w:r>
      <w:r w:rsidR="001F641C">
        <w:rPr>
          <w:rFonts w:ascii="微软雅黑" w:hAnsi="微软雅黑" w:hint="eastAsia"/>
        </w:rPr>
        <w:t>App</w:t>
      </w:r>
      <w:r w:rsidR="005230D3">
        <w:rPr>
          <w:rFonts w:ascii="微软雅黑" w:hAnsi="微软雅黑" w:hint="eastAsia"/>
        </w:rPr>
        <w:t>（无</w:t>
      </w:r>
      <w:r>
        <w:rPr>
          <w:rFonts w:ascii="微软雅黑" w:hAnsi="微软雅黑" w:hint="eastAsia"/>
        </w:rPr>
        <w:t>服务端）接入支付方法。</w:t>
      </w:r>
    </w:p>
    <w:p w14:paraId="438BB4DA" w14:textId="77777777" w:rsidR="008C57BD" w:rsidRPr="008C57BD" w:rsidRDefault="008C57BD" w:rsidP="008C57BD">
      <w:pPr>
        <w:pStyle w:val="a5"/>
        <w:ind w:left="360" w:firstLineChars="0" w:firstLine="0"/>
        <w:rPr>
          <w:rFonts w:ascii="微软雅黑" w:hAnsi="微软雅黑"/>
        </w:rPr>
      </w:pPr>
      <w:r w:rsidRPr="00E5292F">
        <w:rPr>
          <w:rFonts w:ascii="微软雅黑" w:hAnsi="微软雅黑" w:hint="eastAsia"/>
        </w:rPr>
        <w:t>支付</w:t>
      </w:r>
      <w:r w:rsidRPr="00E5292F">
        <w:rPr>
          <w:rFonts w:ascii="微软雅黑" w:hAnsi="微软雅黑"/>
        </w:rPr>
        <w:t>接口的demo在</w:t>
      </w:r>
      <w:r w:rsidRPr="006E0A1C">
        <w:rPr>
          <w:rFonts w:ascii="微软雅黑" w:hAnsi="微软雅黑"/>
        </w:rPr>
        <w:t>TestPayActivity.java</w:t>
      </w:r>
      <w:r w:rsidRPr="00E5292F">
        <w:rPr>
          <w:rFonts w:ascii="微软雅黑" w:hAnsi="微软雅黑" w:hint="eastAsia"/>
        </w:rPr>
        <w:t>里</w:t>
      </w:r>
    </w:p>
    <w:p w14:paraId="61A5E390" w14:textId="489D8AE7" w:rsidR="008C57BD" w:rsidRDefault="008C57BD" w:rsidP="008C57BD">
      <w:pPr>
        <w:pStyle w:val="3"/>
        <w:spacing w:line="360" w:lineRule="exact"/>
        <w:rPr>
          <w:sz w:val="28"/>
          <w:szCs w:val="28"/>
        </w:rPr>
      </w:pPr>
      <w:bookmarkStart w:id="33" w:name="_Toc419472089"/>
      <w:bookmarkStart w:id="34" w:name="_Toc455426922"/>
      <w:r>
        <w:rPr>
          <w:rFonts w:hint="eastAsia"/>
          <w:sz w:val="28"/>
          <w:szCs w:val="28"/>
        </w:rPr>
        <w:t>2.4.1</w:t>
      </w:r>
      <w:r w:rsidR="00224D81">
        <w:rPr>
          <w:rFonts w:hint="eastAsia"/>
          <w:sz w:val="28"/>
          <w:szCs w:val="28"/>
        </w:rPr>
        <w:t>网络</w:t>
      </w:r>
      <w:r>
        <w:rPr>
          <w:rFonts w:hint="eastAsia"/>
          <w:sz w:val="28"/>
          <w:szCs w:val="28"/>
        </w:rPr>
        <w:t>支付接口</w:t>
      </w:r>
      <w:bookmarkEnd w:id="33"/>
      <w:bookmarkEnd w:id="34"/>
    </w:p>
    <w:p w14:paraId="3417F962" w14:textId="77777777" w:rsidR="008C57BD" w:rsidRDefault="008C57BD" w:rsidP="008C57BD">
      <w:pPr>
        <w:pStyle w:val="4"/>
        <w:spacing w:line="360" w:lineRule="exact"/>
        <w:rPr>
          <w:rFonts w:ascii="微软雅黑" w:hAnsi="微软雅黑"/>
          <w:b w:val="0"/>
        </w:rPr>
      </w:pPr>
      <w:r>
        <w:rPr>
          <w:rFonts w:ascii="微软雅黑" w:hAnsi="微软雅黑" w:hint="eastAsia"/>
          <w:b w:val="0"/>
        </w:rPr>
        <w:t>2.4.1.1 支付流程说明</w:t>
      </w:r>
    </w:p>
    <w:p w14:paraId="16C6F7ED" w14:textId="77777777" w:rsidR="008C57BD" w:rsidRDefault="001C0459" w:rsidP="008C57BD">
      <w:pPr>
        <w:rPr>
          <w:rFonts w:ascii="微软雅黑" w:hAnsi="微软雅黑"/>
        </w:rPr>
      </w:pPr>
      <w:r>
        <w:object w:dxaOrig="9649" w:dyaOrig="5455" w14:anchorId="50B5EC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5.5pt" o:ole="">
            <v:imagedata r:id="rId12" o:title=""/>
          </v:shape>
          <o:OLEObject Type="Embed" ProgID="Visio.Drawing.11" ShapeID="_x0000_i1025" DrawAspect="Content" ObjectID="_1530540365" r:id="rId13"/>
        </w:object>
      </w:r>
    </w:p>
    <w:p w14:paraId="6A21F1F9" w14:textId="77777777" w:rsidR="008C57BD" w:rsidRDefault="008C57BD" w:rsidP="008C57BD">
      <w:pPr>
        <w:rPr>
          <w:rFonts w:ascii="微软雅黑" w:hAnsi="微软雅黑"/>
        </w:rPr>
      </w:pPr>
      <w:r>
        <w:rPr>
          <w:rFonts w:ascii="微软雅黑" w:hAnsi="微软雅黑" w:hint="eastAsia"/>
        </w:rPr>
        <w:t>消费流程：</w:t>
      </w:r>
    </w:p>
    <w:p w14:paraId="334CC41C" w14:textId="6B3DD599" w:rsidR="008C57BD" w:rsidRDefault="008C57BD" w:rsidP="00670B90">
      <w:pPr>
        <w:pStyle w:val="a5"/>
        <w:numPr>
          <w:ilvl w:val="0"/>
          <w:numId w:val="14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用户在</w:t>
      </w:r>
      <w:r w:rsidR="001F641C">
        <w:rPr>
          <w:rFonts w:ascii="微软雅黑" w:hAnsi="微软雅黑" w:hint="eastAsia"/>
          <w:bCs/>
        </w:rPr>
        <w:t>App</w:t>
      </w:r>
      <w:r>
        <w:rPr>
          <w:rFonts w:ascii="微软雅黑" w:hAnsi="微软雅黑" w:hint="eastAsia"/>
        </w:rPr>
        <w:t>中发起支付，</w:t>
      </w:r>
      <w:r w:rsidR="001F641C">
        <w:rPr>
          <w:rFonts w:ascii="微软雅黑" w:hAnsi="微软雅黑" w:hint="eastAsia"/>
        </w:rPr>
        <w:t>App</w:t>
      </w:r>
      <w:r>
        <w:rPr>
          <w:rFonts w:ascii="微软雅黑" w:hAnsi="微软雅黑" w:hint="eastAsia"/>
        </w:rPr>
        <w:t>调用SDK</w:t>
      </w:r>
      <w:r w:rsidR="005B1103">
        <w:rPr>
          <w:rFonts w:ascii="微软雅黑" w:hAnsi="微软雅黑" w:hint="eastAsia"/>
        </w:rPr>
        <w:t>支付</w:t>
      </w:r>
      <w:r>
        <w:rPr>
          <w:rFonts w:ascii="微软雅黑" w:hAnsi="微软雅黑" w:hint="eastAsia"/>
        </w:rPr>
        <w:t>接口</w:t>
      </w:r>
      <w:proofErr w:type="spellStart"/>
      <w:r>
        <w:rPr>
          <w:rFonts w:ascii="微软雅黑" w:hAnsi="微软雅黑" w:hint="eastAsia"/>
        </w:rPr>
        <w:t>payFromServe</w:t>
      </w:r>
      <w:r w:rsidR="00972826">
        <w:rPr>
          <w:rFonts w:ascii="微软雅黑" w:hAnsi="微软雅黑" w:hint="eastAsia"/>
        </w:rPr>
        <w:t>r</w:t>
      </w:r>
      <w:proofErr w:type="spellEnd"/>
      <w:r>
        <w:rPr>
          <w:rFonts w:ascii="微软雅黑" w:hAnsi="微软雅黑" w:hint="eastAsia"/>
        </w:rPr>
        <w:t>。</w:t>
      </w:r>
    </w:p>
    <w:p w14:paraId="230C3A2B" w14:textId="77777777" w:rsidR="005B1103" w:rsidRDefault="005B1103" w:rsidP="00670B90">
      <w:pPr>
        <w:pStyle w:val="a5"/>
        <w:numPr>
          <w:ilvl w:val="0"/>
          <w:numId w:val="14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SDK与Ali服务端进行支付确认后，向用户显示支付页面</w:t>
      </w:r>
    </w:p>
    <w:p w14:paraId="27204EDA" w14:textId="77777777" w:rsidR="005B1103" w:rsidRDefault="005B1103" w:rsidP="00670B90">
      <w:pPr>
        <w:pStyle w:val="a5"/>
        <w:numPr>
          <w:ilvl w:val="0"/>
          <w:numId w:val="14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用户确认支付后，SDK向Ali服务端发起并完成支付</w:t>
      </w:r>
    </w:p>
    <w:p w14:paraId="1D7DC2C3" w14:textId="49A19EA3" w:rsidR="008C57BD" w:rsidRPr="005B1103" w:rsidRDefault="005B1103" w:rsidP="00670B90">
      <w:pPr>
        <w:pStyle w:val="a5"/>
        <w:numPr>
          <w:ilvl w:val="0"/>
          <w:numId w:val="14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Ali</w:t>
      </w:r>
      <w:r w:rsidR="008C57BD" w:rsidRPr="005B1103">
        <w:rPr>
          <w:rFonts w:ascii="微软雅黑" w:hAnsi="微软雅黑" w:hint="eastAsia"/>
        </w:rPr>
        <w:t>服务端 将支付结果反馈给SDK，并通知</w:t>
      </w:r>
      <w:r w:rsidR="001F641C">
        <w:rPr>
          <w:rFonts w:ascii="微软雅黑" w:hAnsi="微软雅黑" w:hint="eastAsia"/>
        </w:rPr>
        <w:t>App</w:t>
      </w:r>
      <w:r w:rsidR="008C57BD" w:rsidRPr="005B1103">
        <w:rPr>
          <w:rFonts w:ascii="微软雅黑" w:hAnsi="微软雅黑" w:hint="eastAsia"/>
        </w:rPr>
        <w:t>服务端</w:t>
      </w:r>
    </w:p>
    <w:p w14:paraId="7CA563D7" w14:textId="2D6DA6C2" w:rsidR="008C57BD" w:rsidRDefault="001F641C" w:rsidP="00670B90">
      <w:pPr>
        <w:pStyle w:val="a5"/>
        <w:numPr>
          <w:ilvl w:val="0"/>
          <w:numId w:val="14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App</w:t>
      </w:r>
      <w:r w:rsidR="008C57BD">
        <w:rPr>
          <w:rFonts w:ascii="微软雅黑" w:hAnsi="微软雅黑" w:hint="eastAsia"/>
        </w:rPr>
        <w:t>服务端通过回调的订单信息，决定是否向</w:t>
      </w:r>
      <w:r>
        <w:rPr>
          <w:rFonts w:ascii="微软雅黑" w:hAnsi="微软雅黑" w:hint="eastAsia"/>
        </w:rPr>
        <w:t>App</w:t>
      </w:r>
      <w:r w:rsidR="008C57BD">
        <w:rPr>
          <w:rFonts w:ascii="微软雅黑" w:hAnsi="微软雅黑" w:hint="eastAsia"/>
        </w:rPr>
        <w:t>的用户发放道具</w:t>
      </w:r>
    </w:p>
    <w:p w14:paraId="6FF4275D" w14:textId="77777777" w:rsidR="008C57BD" w:rsidRDefault="008C57BD" w:rsidP="008C57BD">
      <w:pPr>
        <w:rPr>
          <w:rFonts w:ascii="微软雅黑" w:hAnsi="微软雅黑"/>
        </w:rPr>
      </w:pPr>
    </w:p>
    <w:p w14:paraId="04970929" w14:textId="03140EB1" w:rsidR="008C57BD" w:rsidRDefault="001F641C" w:rsidP="00670B90">
      <w:pPr>
        <w:pStyle w:val="4"/>
        <w:numPr>
          <w:ilvl w:val="3"/>
          <w:numId w:val="15"/>
        </w:numPr>
        <w:spacing w:line="360" w:lineRule="exact"/>
        <w:rPr>
          <w:rFonts w:ascii="微软雅黑" w:hAnsi="微软雅黑"/>
          <w:b w:val="0"/>
        </w:rPr>
      </w:pPr>
      <w:r>
        <w:rPr>
          <w:rFonts w:ascii="微软雅黑" w:hAnsi="微软雅黑" w:hint="eastAsia"/>
          <w:b w:val="0"/>
        </w:rPr>
        <w:t>网络</w:t>
      </w:r>
      <w:r w:rsidR="00C53B31">
        <w:rPr>
          <w:rFonts w:ascii="微软雅黑" w:hAnsi="微软雅黑" w:hint="eastAsia"/>
          <w:b w:val="0"/>
        </w:rPr>
        <w:t>应用</w:t>
      </w:r>
      <w:r w:rsidR="00022B12">
        <w:rPr>
          <w:rFonts w:ascii="微软雅黑" w:hAnsi="微软雅黑" w:hint="eastAsia"/>
          <w:b w:val="0"/>
        </w:rPr>
        <w:t>单次</w:t>
      </w:r>
      <w:r w:rsidR="008C57BD">
        <w:rPr>
          <w:rFonts w:ascii="微软雅黑" w:hAnsi="微软雅黑" w:hint="eastAsia"/>
          <w:b w:val="0"/>
        </w:rPr>
        <w:t>支付接口</w:t>
      </w:r>
    </w:p>
    <w:p w14:paraId="31470C70" w14:textId="77777777" w:rsidR="008C57BD" w:rsidRPr="00DF5668" w:rsidRDefault="008C57BD" w:rsidP="004F23F2">
      <w:pPr>
        <w:pStyle w:val="a5"/>
        <w:spacing w:line="360" w:lineRule="exact"/>
        <w:ind w:leftChars="200" w:left="1470" w:hangingChars="500" w:hanging="105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接口说明</w:t>
      </w:r>
      <w:r>
        <w:rPr>
          <w:rFonts w:ascii="微软雅黑" w:hAnsi="微软雅黑" w:hint="eastAsia"/>
          <w:bCs/>
        </w:rPr>
        <w:t>：</w:t>
      </w:r>
    </w:p>
    <w:p w14:paraId="0DB4F46A" w14:textId="252F8808" w:rsidR="008C57BD" w:rsidRDefault="001F641C" w:rsidP="008C57BD">
      <w:pPr>
        <w:pStyle w:val="a5"/>
        <w:spacing w:line="360" w:lineRule="exact"/>
        <w:ind w:leftChars="400" w:left="1470" w:hangingChars="300" w:hanging="630"/>
        <w:rPr>
          <w:rFonts w:ascii="微软雅黑" w:hAnsi="微软雅黑"/>
        </w:rPr>
      </w:pPr>
      <w:r>
        <w:rPr>
          <w:rFonts w:ascii="微软雅黑" w:hAnsi="微软雅黑" w:hint="eastAsia"/>
        </w:rPr>
        <w:t>App</w:t>
      </w:r>
      <w:r w:rsidR="008C57BD">
        <w:rPr>
          <w:rFonts w:ascii="微软雅黑" w:hAnsi="微软雅黑" w:hint="eastAsia"/>
        </w:rPr>
        <w:t>服务端将</w:t>
      </w:r>
      <w:r w:rsidR="00992F8B">
        <w:rPr>
          <w:rFonts w:ascii="微软雅黑" w:hAnsi="微软雅黑" w:hint="eastAsia"/>
        </w:rPr>
        <w:t>支付</w:t>
      </w:r>
      <w:r w:rsidR="008C57BD">
        <w:rPr>
          <w:rFonts w:ascii="微软雅黑" w:hAnsi="微软雅黑" w:hint="eastAsia"/>
        </w:rPr>
        <w:t>参数传递给</w:t>
      </w:r>
      <w:r>
        <w:rPr>
          <w:rFonts w:ascii="微软雅黑" w:hAnsi="微软雅黑" w:hint="eastAsia"/>
        </w:rPr>
        <w:t>App</w:t>
      </w:r>
      <w:r w:rsidR="008C57BD">
        <w:rPr>
          <w:rFonts w:ascii="微软雅黑" w:hAnsi="微软雅黑" w:hint="eastAsia"/>
        </w:rPr>
        <w:t>，</w:t>
      </w:r>
      <w:r>
        <w:rPr>
          <w:rFonts w:ascii="微软雅黑" w:hAnsi="微软雅黑" w:hint="eastAsia"/>
        </w:rPr>
        <w:t>App</w:t>
      </w:r>
      <w:r w:rsidR="008C57BD">
        <w:rPr>
          <w:rFonts w:ascii="微软雅黑" w:hAnsi="微软雅黑" w:hint="eastAsia"/>
        </w:rPr>
        <w:t>调用支付接口</w:t>
      </w:r>
      <w:proofErr w:type="spellStart"/>
      <w:r w:rsidR="008C57BD">
        <w:rPr>
          <w:rFonts w:ascii="微软雅黑" w:hAnsi="微软雅黑" w:hint="eastAsia"/>
        </w:rPr>
        <w:t>payFromServer</w:t>
      </w:r>
      <w:proofErr w:type="spellEnd"/>
      <w:r w:rsidR="008C57BD">
        <w:rPr>
          <w:rFonts w:ascii="微软雅黑" w:hAnsi="微软雅黑" w:hint="eastAsia"/>
        </w:rPr>
        <w:t>完成支付</w:t>
      </w:r>
    </w:p>
    <w:p w14:paraId="7211442C" w14:textId="6D5EBE43" w:rsidR="008C57BD" w:rsidRDefault="008C57BD" w:rsidP="008C57BD">
      <w:pPr>
        <w:pStyle w:val="a5"/>
        <w:spacing w:line="360" w:lineRule="exact"/>
        <w:ind w:leftChars="399" w:left="989" w:hangingChars="72" w:hanging="151"/>
        <w:rPr>
          <w:rFonts w:ascii="微软雅黑" w:hAnsi="微软雅黑"/>
        </w:rPr>
      </w:pPr>
      <w:r>
        <w:rPr>
          <w:rFonts w:ascii="微软雅黑" w:hAnsi="微软雅黑" w:hint="eastAsia"/>
        </w:rPr>
        <w:t>阿里服务端将支付结果通知SDK和</w:t>
      </w:r>
      <w:r w:rsidR="001F641C">
        <w:rPr>
          <w:rFonts w:ascii="微软雅黑" w:hAnsi="微软雅黑" w:hint="eastAsia"/>
        </w:rPr>
        <w:t>App</w:t>
      </w:r>
      <w:r>
        <w:rPr>
          <w:rFonts w:ascii="微软雅黑" w:hAnsi="微软雅黑" w:hint="eastAsia"/>
        </w:rPr>
        <w:t>服务端，</w:t>
      </w:r>
      <w:r w:rsidR="001F641C">
        <w:rPr>
          <w:rFonts w:ascii="微软雅黑" w:hAnsi="微软雅黑" w:hint="eastAsia"/>
        </w:rPr>
        <w:t>App</w:t>
      </w:r>
      <w:r>
        <w:rPr>
          <w:rFonts w:ascii="微软雅黑" w:hAnsi="微软雅黑" w:hint="eastAsia"/>
        </w:rPr>
        <w:t>服务</w:t>
      </w:r>
      <w:proofErr w:type="gramStart"/>
      <w:r>
        <w:rPr>
          <w:rFonts w:ascii="微软雅黑" w:hAnsi="微软雅黑" w:hint="eastAsia"/>
        </w:rPr>
        <w:t>端决定</w:t>
      </w:r>
      <w:proofErr w:type="gramEnd"/>
      <w:r>
        <w:rPr>
          <w:rFonts w:ascii="微软雅黑" w:hAnsi="微软雅黑" w:hint="eastAsia"/>
        </w:rPr>
        <w:t>道具是否发放</w:t>
      </w:r>
    </w:p>
    <w:p w14:paraId="1B7138A2" w14:textId="77777777" w:rsidR="008C57BD" w:rsidRDefault="008C57BD" w:rsidP="008C57BD">
      <w:pPr>
        <w:pStyle w:val="a5"/>
        <w:spacing w:line="360" w:lineRule="exact"/>
        <w:ind w:left="480" w:firstLineChars="0" w:firstLine="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前置条件</w:t>
      </w:r>
      <w:r>
        <w:rPr>
          <w:rFonts w:ascii="微软雅黑" w:hAnsi="微软雅黑" w:hint="eastAsia"/>
          <w:bCs/>
        </w:rPr>
        <w:t>：</w:t>
      </w:r>
    </w:p>
    <w:p w14:paraId="61966103" w14:textId="77777777" w:rsidR="008C57BD" w:rsidRDefault="008C57BD" w:rsidP="008C57BD">
      <w:pPr>
        <w:pStyle w:val="a5"/>
        <w:spacing w:line="360" w:lineRule="exact"/>
        <w:ind w:left="480"/>
        <w:rPr>
          <w:rFonts w:ascii="微软雅黑" w:hAnsi="微软雅黑"/>
          <w:bCs/>
        </w:rPr>
      </w:pPr>
      <w:r>
        <w:rPr>
          <w:rFonts w:ascii="微软雅黑" w:hAnsi="微软雅黑" w:hint="eastAsia"/>
        </w:rPr>
        <w:t>无</w:t>
      </w:r>
    </w:p>
    <w:p w14:paraId="611498D7" w14:textId="77777777" w:rsidR="008C57BD" w:rsidRDefault="008C57BD" w:rsidP="008C57BD">
      <w:pPr>
        <w:pStyle w:val="a5"/>
        <w:spacing w:line="360" w:lineRule="exact"/>
        <w:ind w:left="480" w:firstLineChars="0" w:firstLine="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函数原型</w:t>
      </w:r>
      <w:r>
        <w:rPr>
          <w:rFonts w:ascii="微软雅黑" w:hAnsi="微软雅黑" w:hint="eastAsia"/>
          <w:bCs/>
        </w:rPr>
        <w:t>：</w:t>
      </w:r>
    </w:p>
    <w:p w14:paraId="6E384765" w14:textId="31DF36A0" w:rsidR="008C57BD" w:rsidRDefault="008C57BD" w:rsidP="008C57BD">
      <w:pPr>
        <w:pStyle w:val="a5"/>
        <w:spacing w:line="360" w:lineRule="exact"/>
        <w:ind w:left="993" w:firstLineChars="5" w:firstLine="10"/>
        <w:rPr>
          <w:rFonts w:ascii="微软雅黑" w:hAnsi="微软雅黑"/>
        </w:rPr>
      </w:pPr>
      <w:proofErr w:type="gramStart"/>
      <w:r>
        <w:rPr>
          <w:rFonts w:ascii="微软雅黑" w:hAnsi="微软雅黑" w:hint="eastAsia"/>
        </w:rPr>
        <w:t>public</w:t>
      </w:r>
      <w:proofErr w:type="gramEnd"/>
      <w:r>
        <w:rPr>
          <w:rFonts w:ascii="微软雅黑" w:hAnsi="微软雅黑" w:hint="eastAsia"/>
        </w:rPr>
        <w:t xml:space="preserve"> static void </w:t>
      </w:r>
      <w:proofErr w:type="spellStart"/>
      <w:r>
        <w:rPr>
          <w:rFonts w:ascii="微软雅黑" w:hAnsi="微软雅黑" w:hint="eastAsia"/>
        </w:rPr>
        <w:t>payFromServer</w:t>
      </w:r>
      <w:proofErr w:type="spellEnd"/>
      <w:r>
        <w:rPr>
          <w:rFonts w:ascii="微软雅黑" w:hAnsi="微软雅黑" w:hint="eastAsia"/>
        </w:rPr>
        <w:t>(</w:t>
      </w:r>
      <w:r w:rsidR="00574510" w:rsidRPr="00574510">
        <w:rPr>
          <w:rFonts w:ascii="微软雅黑" w:hAnsi="微软雅黑"/>
        </w:rPr>
        <w:t xml:space="preserve">String title, String amount, String </w:t>
      </w:r>
      <w:proofErr w:type="spellStart"/>
      <w:r w:rsidR="00574510" w:rsidRPr="00574510">
        <w:rPr>
          <w:rFonts w:ascii="微软雅黑" w:hAnsi="微软雅黑"/>
        </w:rPr>
        <w:t>orderId</w:t>
      </w:r>
      <w:proofErr w:type="spellEnd"/>
      <w:r w:rsidR="00574510" w:rsidRPr="00574510">
        <w:rPr>
          <w:rFonts w:ascii="微软雅黑" w:hAnsi="微软雅黑"/>
        </w:rPr>
        <w:t>, St</w:t>
      </w:r>
      <w:r w:rsidR="00574510">
        <w:rPr>
          <w:rFonts w:ascii="微软雅黑" w:hAnsi="微软雅黑"/>
        </w:rPr>
        <w:t xml:space="preserve">ring </w:t>
      </w:r>
      <w:proofErr w:type="spellStart"/>
      <w:r w:rsidR="00574510">
        <w:rPr>
          <w:rFonts w:ascii="微软雅黑" w:hAnsi="微软雅黑"/>
        </w:rPr>
        <w:t>notifyUrl,String</w:t>
      </w:r>
      <w:proofErr w:type="spellEnd"/>
      <w:r w:rsidR="00574510">
        <w:rPr>
          <w:rFonts w:ascii="微软雅黑" w:hAnsi="微软雅黑"/>
        </w:rPr>
        <w:t xml:space="preserve"> </w:t>
      </w:r>
      <w:proofErr w:type="spellStart"/>
      <w:r w:rsidR="00574510">
        <w:rPr>
          <w:rFonts w:ascii="微软雅黑" w:hAnsi="微软雅黑"/>
        </w:rPr>
        <w:t>subjectId</w:t>
      </w:r>
      <w:proofErr w:type="spellEnd"/>
      <w:r>
        <w:rPr>
          <w:rFonts w:ascii="微软雅黑" w:hAnsi="微软雅黑" w:hint="eastAsia"/>
        </w:rPr>
        <w:t xml:space="preserve">, </w:t>
      </w:r>
      <w:proofErr w:type="spellStart"/>
      <w:r>
        <w:rPr>
          <w:rFonts w:ascii="微软雅黑" w:hAnsi="微软雅黑" w:hint="eastAsia"/>
        </w:rPr>
        <w:t>IPayListener</w:t>
      </w:r>
      <w:proofErr w:type="spellEnd"/>
      <w:r>
        <w:rPr>
          <w:rFonts w:ascii="微软雅黑" w:hAnsi="微软雅黑" w:hint="eastAsia"/>
        </w:rPr>
        <w:t xml:space="preserve"> </w:t>
      </w:r>
      <w:proofErr w:type="spellStart"/>
      <w:r>
        <w:rPr>
          <w:rFonts w:ascii="微软雅黑" w:hAnsi="微软雅黑" w:hint="eastAsia"/>
        </w:rPr>
        <w:t>payListener</w:t>
      </w:r>
      <w:proofErr w:type="spellEnd"/>
      <w:r>
        <w:rPr>
          <w:rFonts w:ascii="微软雅黑" w:hAnsi="微软雅黑" w:hint="eastAsia"/>
        </w:rPr>
        <w:t>)</w:t>
      </w:r>
    </w:p>
    <w:p w14:paraId="0017DEFD" w14:textId="77777777" w:rsidR="008C57BD" w:rsidRDefault="008C57BD" w:rsidP="008C57BD">
      <w:pPr>
        <w:pStyle w:val="a5"/>
        <w:spacing w:line="360" w:lineRule="exact"/>
        <w:ind w:left="480" w:firstLineChars="0" w:firstLine="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参数说明</w:t>
      </w:r>
      <w:r>
        <w:rPr>
          <w:rFonts w:ascii="微软雅黑" w:hAnsi="微软雅黑" w:hint="eastAsia"/>
          <w:bCs/>
        </w:rPr>
        <w:t>：</w:t>
      </w:r>
    </w:p>
    <w:p w14:paraId="2ED2359A" w14:textId="77777777" w:rsidR="008C57BD" w:rsidRDefault="008C57BD" w:rsidP="008C57BD">
      <w:pPr>
        <w:spacing w:line="360" w:lineRule="exact"/>
        <w:ind w:firstLineChars="400" w:firstLine="840"/>
        <w:rPr>
          <w:rFonts w:ascii="微软雅黑" w:hAnsi="微软雅黑"/>
          <w:bCs/>
        </w:rPr>
      </w:pPr>
      <w:r>
        <w:rPr>
          <w:rFonts w:ascii="微软雅黑" w:hAnsi="微软雅黑" w:hint="eastAsia"/>
        </w:rPr>
        <w:t>title：</w:t>
      </w:r>
      <w:r>
        <w:rPr>
          <w:rFonts w:ascii="微软雅黑" w:hAnsi="微软雅黑" w:hint="eastAsia"/>
          <w:bCs/>
        </w:rPr>
        <w:t>支付物品名称 ，如“宝石”</w:t>
      </w:r>
    </w:p>
    <w:p w14:paraId="515F166F" w14:textId="77777777" w:rsidR="008C57BD" w:rsidRDefault="008C57BD" w:rsidP="008C57BD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</w:t>
      </w:r>
      <w:r>
        <w:rPr>
          <w:rFonts w:ascii="微软雅黑" w:hAnsi="微软雅黑" w:hint="eastAsia"/>
        </w:rPr>
        <w:t>amount：</w:t>
      </w:r>
      <w:r>
        <w:rPr>
          <w:rFonts w:ascii="微软雅黑" w:hAnsi="微软雅黑" w:hint="eastAsia"/>
          <w:bCs/>
        </w:rPr>
        <w:t>人民币“分” （如</w:t>
      </w:r>
      <w:r>
        <w:rPr>
          <w:rFonts w:ascii="微软雅黑" w:hAnsi="微软雅黑" w:hint="eastAsia"/>
        </w:rPr>
        <w:t>amount</w:t>
      </w:r>
      <w:r>
        <w:rPr>
          <w:rFonts w:ascii="微软雅黑" w:hAnsi="微软雅黑" w:hint="eastAsia"/>
          <w:bCs/>
        </w:rPr>
        <w:t xml:space="preserve">  =100，代表1元人民币）</w:t>
      </w:r>
    </w:p>
    <w:p w14:paraId="47EC7E5C" w14:textId="77777777" w:rsidR="00933D0E" w:rsidRDefault="00933D0E" w:rsidP="008C57BD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ab/>
      </w:r>
      <w:r>
        <w:rPr>
          <w:rFonts w:ascii="微软雅黑" w:hAnsi="微软雅黑" w:hint="eastAsia"/>
          <w:bCs/>
        </w:rPr>
        <w:tab/>
      </w:r>
      <w:proofErr w:type="spellStart"/>
      <w:r w:rsidRPr="00933D0E">
        <w:rPr>
          <w:rFonts w:ascii="微软雅黑" w:hAnsi="微软雅黑"/>
        </w:rPr>
        <w:t>subjectId</w:t>
      </w:r>
      <w:proofErr w:type="spellEnd"/>
      <w:r>
        <w:rPr>
          <w:rFonts w:ascii="微软雅黑" w:hAnsi="微软雅黑" w:hint="eastAsia"/>
        </w:rPr>
        <w:t xml:space="preserve"> 商品ID（用于参与激励活动商品标示，由CP自定义）</w:t>
      </w:r>
      <w:r w:rsidR="003C4AB7">
        <w:rPr>
          <w:rFonts w:ascii="微软雅黑" w:hAnsi="微软雅黑" w:hint="eastAsia"/>
        </w:rPr>
        <w:t>可选</w:t>
      </w:r>
    </w:p>
    <w:p w14:paraId="56B867B0" w14:textId="77777777" w:rsidR="008C57BD" w:rsidRDefault="008C57BD" w:rsidP="008C57BD">
      <w:pPr>
        <w:spacing w:line="360" w:lineRule="exact"/>
        <w:rPr>
          <w:rFonts w:ascii="微软雅黑" w:hAnsi="微软雅黑"/>
        </w:rPr>
      </w:pPr>
      <w:r>
        <w:rPr>
          <w:rFonts w:ascii="微软雅黑" w:hAnsi="微软雅黑" w:hint="eastAsia"/>
        </w:rPr>
        <w:t xml:space="preserve">        </w:t>
      </w:r>
      <w:proofErr w:type="spellStart"/>
      <w:r>
        <w:rPr>
          <w:rFonts w:ascii="微软雅黑" w:hAnsi="微软雅黑" w:hint="eastAsia"/>
        </w:rPr>
        <w:t>orderId</w:t>
      </w:r>
      <w:proofErr w:type="spellEnd"/>
      <w:r>
        <w:rPr>
          <w:rFonts w:ascii="微软雅黑" w:hAnsi="微软雅黑" w:hint="eastAsia"/>
        </w:rPr>
        <w:t>：订单号，CP的服务端生成</w:t>
      </w:r>
    </w:p>
    <w:p w14:paraId="7B6EA3B9" w14:textId="77777777" w:rsidR="008C57BD" w:rsidRDefault="008C57BD" w:rsidP="008C57BD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</w:rPr>
        <w:t xml:space="preserve">        </w:t>
      </w:r>
      <w:proofErr w:type="spellStart"/>
      <w:r>
        <w:rPr>
          <w:rFonts w:ascii="微软雅黑" w:hAnsi="微软雅黑" w:hint="eastAsia"/>
        </w:rPr>
        <w:t>notifyUrl</w:t>
      </w:r>
      <w:proofErr w:type="spellEnd"/>
      <w:r>
        <w:rPr>
          <w:rFonts w:ascii="微软雅黑" w:hAnsi="微软雅黑" w:hint="eastAsia"/>
        </w:rPr>
        <w:t>：支付结束后，阿里服务器回调给CP服务器的回调地址</w:t>
      </w:r>
    </w:p>
    <w:p w14:paraId="5E8BF9C6" w14:textId="71A5763D" w:rsidR="008C57BD" w:rsidRDefault="008C57BD" w:rsidP="008C57BD">
      <w:pPr>
        <w:spacing w:line="360" w:lineRule="exact"/>
        <w:ind w:left="840"/>
        <w:rPr>
          <w:rFonts w:ascii="微软雅黑" w:hAnsi="微软雅黑"/>
          <w:bCs/>
        </w:rPr>
      </w:pPr>
      <w:proofErr w:type="spellStart"/>
      <w:r>
        <w:rPr>
          <w:rFonts w:ascii="微软雅黑" w:hAnsi="微软雅黑" w:hint="eastAsia"/>
        </w:rPr>
        <w:t>payListener</w:t>
      </w:r>
      <w:proofErr w:type="spellEnd"/>
      <w:r>
        <w:rPr>
          <w:rFonts w:ascii="微软雅黑" w:hAnsi="微软雅黑" w:hint="eastAsia"/>
        </w:rPr>
        <w:t>：回调函数，支付结束后通知</w:t>
      </w:r>
      <w:r w:rsidR="001F641C">
        <w:rPr>
          <w:rFonts w:ascii="微软雅黑" w:hAnsi="微软雅黑" w:hint="eastAsia"/>
        </w:rPr>
        <w:t>App</w:t>
      </w:r>
      <w:r>
        <w:rPr>
          <w:rFonts w:ascii="微软雅黑" w:hAnsi="微软雅黑" w:hint="eastAsia"/>
        </w:rPr>
        <w:t>客户端成功或者失败。</w:t>
      </w:r>
    </w:p>
    <w:p w14:paraId="3AFA0DA7" w14:textId="77777777" w:rsidR="008C57BD" w:rsidRDefault="008C57BD" w:rsidP="008C57BD">
      <w:pPr>
        <w:spacing w:line="360" w:lineRule="exact"/>
        <w:rPr>
          <w:rFonts w:ascii="微软雅黑" w:hAnsi="微软雅黑"/>
          <w:bCs/>
        </w:rPr>
      </w:pPr>
    </w:p>
    <w:p w14:paraId="25EA88A6" w14:textId="77777777" w:rsidR="008C57BD" w:rsidRDefault="008C57BD" w:rsidP="008C57BD">
      <w:pPr>
        <w:pStyle w:val="a5"/>
        <w:spacing w:line="360" w:lineRule="exact"/>
        <w:ind w:left="480" w:firstLineChars="0" w:firstLine="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请求样例</w:t>
      </w:r>
      <w:r>
        <w:rPr>
          <w:rFonts w:ascii="微软雅黑" w:hAnsi="微软雅黑" w:hint="eastAsia"/>
          <w:bCs/>
        </w:rPr>
        <w:t>：</w:t>
      </w:r>
    </w:p>
    <w:p w14:paraId="31891EFF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>
        <w:rPr>
          <w:rFonts w:ascii="微软雅黑" w:hAnsi="微软雅黑" w:cs="Monaco" w:hint="eastAsia"/>
          <w:b/>
          <w:bCs/>
          <w:color w:val="7F0055"/>
          <w:kern w:val="0"/>
          <w:sz w:val="18"/>
          <w:szCs w:val="18"/>
        </w:rPr>
        <w:t xml:space="preserve">  </w:t>
      </w:r>
      <w:r>
        <w:rPr>
          <w:rFonts w:ascii="微软雅黑" w:hAnsi="微软雅黑" w:cs="Monaco" w:hint="eastAsia"/>
          <w:b/>
          <w:bCs/>
          <w:color w:val="7F0055"/>
          <w:kern w:val="0"/>
          <w:sz w:val="16"/>
          <w:szCs w:val="16"/>
        </w:rPr>
        <w:t xml:space="preserve">  </w:t>
      </w:r>
      <w:r>
        <w:rPr>
          <w:rFonts w:ascii="微软雅黑" w:hAnsi="微软雅黑" w:cs="Monaco" w:hint="eastAsia"/>
          <w:color w:val="000000"/>
          <w:kern w:val="0"/>
          <w:sz w:val="16"/>
          <w:szCs w:val="16"/>
        </w:rPr>
        <w:tab/>
        <w:t xml:space="preserve">     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r w:rsidR="00714DDC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String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amount = </w:t>
      </w:r>
      <w:r w:rsidR="00714DDC">
        <w:rPr>
          <w:rFonts w:ascii="微软雅黑" w:hAnsi="微软雅黑" w:cs="Monaco"/>
          <w:color w:val="000000"/>
          <w:kern w:val="0"/>
          <w:szCs w:val="21"/>
        </w:rPr>
        <w:t>“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2</w:t>
      </w:r>
      <w:r w:rsidR="00714DDC">
        <w:rPr>
          <w:rFonts w:ascii="微软雅黑" w:hAnsi="微软雅黑" w:cs="Monaco"/>
          <w:color w:val="000000"/>
          <w:kern w:val="0"/>
          <w:szCs w:val="21"/>
        </w:rPr>
        <w:t>”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;</w:t>
      </w:r>
    </w:p>
    <w:p w14:paraId="7476FC8B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 xml:space="preserve">String title = </w:t>
      </w:r>
      <w:r w:rsidRPr="008C57BD">
        <w:rPr>
          <w:rFonts w:ascii="微软雅黑" w:hAnsi="微软雅黑" w:cs="Monaco" w:hint="eastAsia"/>
          <w:color w:val="2A00FF"/>
          <w:kern w:val="0"/>
          <w:szCs w:val="21"/>
        </w:rPr>
        <w:t>"支付人民币 0.02元"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;</w:t>
      </w:r>
    </w:p>
    <w:p w14:paraId="13C34D85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final</w:t>
      </w:r>
      <w:proofErr w:type="gram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String </w:t>
      </w:r>
      <w:proofErr w:type="spell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orderId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= </w:t>
      </w:r>
      <w:proofErr w:type="spell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System.</w:t>
      </w:r>
      <w:r w:rsidRPr="008C57BD"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currentTimeMillis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() + </w:t>
      </w:r>
      <w:r w:rsidRPr="008C57BD">
        <w:rPr>
          <w:rFonts w:ascii="微软雅黑" w:hAnsi="微软雅黑" w:cs="Monaco" w:hint="eastAsia"/>
          <w:color w:val="2A00FF"/>
          <w:kern w:val="0"/>
          <w:szCs w:val="21"/>
        </w:rPr>
        <w:t>""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;</w:t>
      </w:r>
    </w:p>
    <w:p w14:paraId="4681A5E2" w14:textId="297F905B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3F7F5F"/>
          <w:kern w:val="0"/>
          <w:szCs w:val="21"/>
        </w:rPr>
        <w:t xml:space="preserve">// </w:t>
      </w:r>
      <w:r w:rsidR="001F641C">
        <w:rPr>
          <w:rFonts w:ascii="微软雅黑" w:hAnsi="微软雅黑" w:cs="Monaco" w:hint="eastAsia"/>
          <w:color w:val="3F7F5F"/>
          <w:kern w:val="0"/>
          <w:szCs w:val="21"/>
        </w:rPr>
        <w:t>App</w:t>
      </w:r>
      <w:r w:rsidRPr="008C57BD">
        <w:rPr>
          <w:rFonts w:ascii="微软雅黑" w:hAnsi="微软雅黑" w:cs="Monaco" w:hint="eastAsia"/>
          <w:color w:val="3F7F5F"/>
          <w:kern w:val="0"/>
          <w:szCs w:val="21"/>
        </w:rPr>
        <w:t>服务</w:t>
      </w:r>
      <w:proofErr w:type="gramStart"/>
      <w:r w:rsidRPr="008C57BD">
        <w:rPr>
          <w:rFonts w:ascii="微软雅黑" w:hAnsi="微软雅黑" w:cs="Monaco" w:hint="eastAsia"/>
          <w:color w:val="3F7F5F"/>
          <w:kern w:val="0"/>
          <w:szCs w:val="21"/>
        </w:rPr>
        <w:t>端提供</w:t>
      </w:r>
      <w:proofErr w:type="gramEnd"/>
      <w:r w:rsidRPr="008C57BD">
        <w:rPr>
          <w:rFonts w:ascii="微软雅黑" w:hAnsi="微软雅黑" w:cs="Monaco" w:hint="eastAsia"/>
          <w:color w:val="3F7F5F"/>
          <w:kern w:val="0"/>
          <w:szCs w:val="21"/>
        </w:rPr>
        <w:t>回调接口，用于接收支付成功的消息</w:t>
      </w:r>
    </w:p>
    <w:p w14:paraId="76C59C46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lastRenderedPageBreak/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 xml:space="preserve">String </w:t>
      </w:r>
      <w:proofErr w:type="spell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notifyUrl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= </w:t>
      </w:r>
      <w:r w:rsidRPr="008C57BD">
        <w:rPr>
          <w:rFonts w:ascii="微软雅黑" w:hAnsi="微软雅黑" w:cs="Monaco" w:hint="eastAsia"/>
          <w:color w:val="2A00FF"/>
          <w:kern w:val="0"/>
          <w:szCs w:val="21"/>
        </w:rPr>
        <w:t>"http://xxxx.com/callback/notify"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;</w:t>
      </w:r>
    </w:p>
    <w:p w14:paraId="16092D15" w14:textId="0EC46A19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spellStart"/>
      <w:proofErr w:type="gram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AliTvSdk.</w:t>
      </w:r>
      <w:r w:rsidRPr="008C57BD"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payFromServer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(</w:t>
      </w:r>
      <w:proofErr w:type="gram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title, </w:t>
      </w:r>
      <w:r w:rsidR="00A60161" w:rsidRPr="008C57BD">
        <w:rPr>
          <w:rFonts w:ascii="微软雅黑" w:hAnsi="微软雅黑" w:cs="Monaco" w:hint="eastAsia"/>
          <w:color w:val="000000"/>
          <w:kern w:val="0"/>
          <w:szCs w:val="21"/>
        </w:rPr>
        <w:t>amount</w:t>
      </w:r>
      <w:r w:rsidR="00A60161" w:rsidRPr="00933D0E">
        <w:rPr>
          <w:rFonts w:ascii="微软雅黑" w:hAnsi="微软雅黑"/>
        </w:rPr>
        <w:t xml:space="preserve"> </w:t>
      </w:r>
      <w:r w:rsidR="00A60161">
        <w:rPr>
          <w:rFonts w:ascii="微软雅黑" w:hAnsi="微软雅黑" w:hint="eastAsia"/>
        </w:rPr>
        <w:t xml:space="preserve">, </w:t>
      </w:r>
      <w:proofErr w:type="spellStart"/>
      <w:r w:rsidR="00A60161" w:rsidRPr="008C57BD">
        <w:rPr>
          <w:rFonts w:ascii="微软雅黑" w:hAnsi="微软雅黑" w:cs="Monaco" w:hint="eastAsia"/>
          <w:color w:val="000000"/>
          <w:kern w:val="0"/>
          <w:szCs w:val="21"/>
        </w:rPr>
        <w:t>orderId</w:t>
      </w:r>
      <w:proofErr w:type="spellEnd"/>
      <w:r w:rsidR="00A60161" w:rsidRPr="00933D0E">
        <w:rPr>
          <w:rFonts w:ascii="微软雅黑" w:hAnsi="微软雅黑"/>
        </w:rPr>
        <w:t xml:space="preserve"> 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, </w:t>
      </w:r>
      <w:proofErr w:type="spell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notifyUrl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,</w:t>
      </w:r>
      <w:r w:rsidR="00A60161" w:rsidRPr="00A60161">
        <w:rPr>
          <w:rFonts w:ascii="微软雅黑" w:hAnsi="微软雅黑"/>
        </w:rPr>
        <w:t xml:space="preserve"> </w:t>
      </w:r>
      <w:proofErr w:type="spellStart"/>
      <w:r w:rsidR="00A60161" w:rsidRPr="00933D0E">
        <w:rPr>
          <w:rFonts w:ascii="微软雅黑" w:hAnsi="微软雅黑"/>
        </w:rPr>
        <w:t>subjectId</w:t>
      </w:r>
      <w:proofErr w:type="spellEnd"/>
      <w:r w:rsidR="00A60161">
        <w:rPr>
          <w:rFonts w:ascii="微软雅黑" w:hAnsi="微软雅黑" w:hint="eastAsia"/>
        </w:rPr>
        <w:t>,</w:t>
      </w:r>
    </w:p>
    <w:p w14:paraId="791337A5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new</w:t>
      </w:r>
      <w:proofErr w:type="gram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proofErr w:type="spell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IPayListener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() {</w:t>
      </w:r>
    </w:p>
    <w:p w14:paraId="714ABDE8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646464"/>
          <w:kern w:val="0"/>
          <w:szCs w:val="21"/>
        </w:rPr>
        <w:t>@Override</w:t>
      </w:r>
    </w:p>
    <w:p w14:paraId="5B646EFB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public</w:t>
      </w:r>
      <w:proofErr w:type="gram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void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proofErr w:type="spell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onSuccess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(String title, </w:t>
      </w:r>
      <w:proofErr w:type="spellStart"/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int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amount) {</w:t>
      </w:r>
    </w:p>
    <w:p w14:paraId="37027D35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spell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TestToast.</w:t>
      </w:r>
      <w:r w:rsidRPr="008C57BD"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show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(</w:t>
      </w:r>
      <w:r w:rsidRPr="008C57BD">
        <w:rPr>
          <w:rFonts w:ascii="微软雅黑" w:hAnsi="微软雅黑" w:cs="Monaco" w:hint="eastAsia"/>
          <w:color w:val="2A00FF"/>
          <w:kern w:val="0"/>
          <w:szCs w:val="21"/>
        </w:rPr>
        <w:t>"二</w:t>
      </w:r>
      <w:proofErr w:type="gramStart"/>
      <w:r w:rsidRPr="008C57BD">
        <w:rPr>
          <w:rFonts w:ascii="微软雅黑" w:hAnsi="微软雅黑" w:cs="Monaco" w:hint="eastAsia"/>
          <w:color w:val="2A00FF"/>
          <w:kern w:val="0"/>
          <w:szCs w:val="21"/>
        </w:rPr>
        <w:t>维码扫码支付</w:t>
      </w:r>
      <w:proofErr w:type="gramEnd"/>
      <w:r w:rsidRPr="008C57BD">
        <w:rPr>
          <w:rFonts w:ascii="微软雅黑" w:hAnsi="微软雅黑" w:cs="Monaco" w:hint="eastAsia"/>
          <w:color w:val="2A00FF"/>
          <w:kern w:val="0"/>
          <w:szCs w:val="21"/>
        </w:rPr>
        <w:t>成功"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);</w:t>
      </w:r>
    </w:p>
    <w:p w14:paraId="758A34EA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>}</w:t>
      </w:r>
    </w:p>
    <w:p w14:paraId="521CECF8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646464"/>
          <w:kern w:val="0"/>
          <w:szCs w:val="21"/>
        </w:rPr>
        <w:t>@Override</w:t>
      </w:r>
    </w:p>
    <w:p w14:paraId="3ABBB897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public</w:t>
      </w:r>
      <w:proofErr w:type="gram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void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proofErr w:type="spell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onError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(String title, </w:t>
      </w:r>
      <w:proofErr w:type="spellStart"/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int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amount, String </w:t>
      </w:r>
      <w:proofErr w:type="spell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errMsg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) {</w:t>
      </w:r>
    </w:p>
    <w:p w14:paraId="4EA5522B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spell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TestToast.</w:t>
      </w:r>
      <w:r w:rsidRPr="008C57BD"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show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(</w:t>
      </w:r>
      <w:r w:rsidRPr="008C57BD">
        <w:rPr>
          <w:rFonts w:ascii="微软雅黑" w:hAnsi="微软雅黑" w:cs="Monaco" w:hint="eastAsia"/>
          <w:color w:val="2A00FF"/>
          <w:kern w:val="0"/>
          <w:szCs w:val="21"/>
        </w:rPr>
        <w:t>"二</w:t>
      </w:r>
      <w:proofErr w:type="gramStart"/>
      <w:r w:rsidRPr="008C57BD">
        <w:rPr>
          <w:rFonts w:ascii="微软雅黑" w:hAnsi="微软雅黑" w:cs="Monaco" w:hint="eastAsia"/>
          <w:color w:val="2A00FF"/>
          <w:kern w:val="0"/>
          <w:szCs w:val="21"/>
        </w:rPr>
        <w:t>维码扫码支付</w:t>
      </w:r>
      <w:proofErr w:type="gramEnd"/>
      <w:r w:rsidRPr="008C57BD">
        <w:rPr>
          <w:rFonts w:ascii="微软雅黑" w:hAnsi="微软雅黑" w:cs="Monaco" w:hint="eastAsia"/>
          <w:color w:val="2A00FF"/>
          <w:kern w:val="0"/>
          <w:szCs w:val="21"/>
        </w:rPr>
        <w:t>失败, 原因："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+ </w:t>
      </w:r>
      <w:proofErr w:type="spell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errMsg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);</w:t>
      </w:r>
    </w:p>
    <w:p w14:paraId="374E293E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>}</w:t>
      </w:r>
    </w:p>
    <w:p w14:paraId="4C90FF66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646464"/>
          <w:kern w:val="0"/>
          <w:szCs w:val="21"/>
        </w:rPr>
        <w:t>@Override</w:t>
      </w:r>
    </w:p>
    <w:p w14:paraId="71A2B7A8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public</w:t>
      </w:r>
      <w:proofErr w:type="gram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void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proofErr w:type="spell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onCancel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(String title, </w:t>
      </w:r>
      <w:proofErr w:type="spellStart"/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int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amount) {</w:t>
      </w:r>
    </w:p>
    <w:p w14:paraId="0A6C8C70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spell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TestToast.</w:t>
      </w:r>
      <w:r w:rsidRPr="008C57BD"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show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(</w:t>
      </w:r>
      <w:r w:rsidRPr="008C57BD">
        <w:rPr>
          <w:rFonts w:ascii="微软雅黑" w:hAnsi="微软雅黑" w:cs="Monaco" w:hint="eastAsia"/>
          <w:color w:val="2A00FF"/>
          <w:kern w:val="0"/>
          <w:szCs w:val="21"/>
        </w:rPr>
        <w:t>"二</w:t>
      </w:r>
      <w:proofErr w:type="gramStart"/>
      <w:r w:rsidRPr="008C57BD">
        <w:rPr>
          <w:rFonts w:ascii="微软雅黑" w:hAnsi="微软雅黑" w:cs="Monaco" w:hint="eastAsia"/>
          <w:color w:val="2A00FF"/>
          <w:kern w:val="0"/>
          <w:szCs w:val="21"/>
        </w:rPr>
        <w:t>维码扫码支付</w:t>
      </w:r>
      <w:proofErr w:type="gramEnd"/>
      <w:r w:rsidRPr="008C57BD">
        <w:rPr>
          <w:rFonts w:ascii="微软雅黑" w:hAnsi="微软雅黑" w:cs="Monaco" w:hint="eastAsia"/>
          <w:color w:val="2A00FF"/>
          <w:kern w:val="0"/>
          <w:szCs w:val="21"/>
        </w:rPr>
        <w:t>取消"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);</w:t>
      </w:r>
    </w:p>
    <w:p w14:paraId="01546774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>}</w:t>
      </w:r>
    </w:p>
    <w:p w14:paraId="1E117A8D" w14:textId="77777777" w:rsid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>});</w:t>
      </w:r>
    </w:p>
    <w:p w14:paraId="24362063" w14:textId="77777777" w:rsidR="001B3B8A" w:rsidRDefault="001B3B8A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</w:p>
    <w:p w14:paraId="15CAEB22" w14:textId="77777777" w:rsidR="00022B12" w:rsidRDefault="00022B12" w:rsidP="00022B12">
      <w:pPr>
        <w:pStyle w:val="4"/>
        <w:numPr>
          <w:ilvl w:val="3"/>
          <w:numId w:val="15"/>
        </w:numPr>
        <w:spacing w:line="360" w:lineRule="exact"/>
        <w:rPr>
          <w:rFonts w:ascii="微软雅黑" w:hAnsi="微软雅黑"/>
          <w:b w:val="0"/>
        </w:rPr>
      </w:pPr>
      <w:bookmarkStart w:id="35" w:name="_Toc416446238"/>
      <w:bookmarkStart w:id="36" w:name="_Toc416371008"/>
      <w:bookmarkStart w:id="37" w:name="_Toc419472090"/>
      <w:r>
        <w:rPr>
          <w:rFonts w:ascii="微软雅黑" w:hAnsi="微软雅黑" w:hint="eastAsia"/>
          <w:b w:val="0"/>
        </w:rPr>
        <w:t>网络应用续订支付接口</w:t>
      </w:r>
    </w:p>
    <w:p w14:paraId="24AB261C" w14:textId="77777777" w:rsidR="00022B12" w:rsidRDefault="00022B12" w:rsidP="00022B12">
      <w:pPr>
        <w:pStyle w:val="5"/>
        <w:spacing w:line="360" w:lineRule="exact"/>
        <w:rPr>
          <w:rFonts w:ascii="微软雅黑" w:hAnsi="微软雅黑" w:hint="eastAsia"/>
          <w:b w:val="0"/>
        </w:rPr>
      </w:pPr>
      <w:r>
        <w:rPr>
          <w:rFonts w:ascii="微软雅黑" w:hAnsi="微软雅黑" w:hint="eastAsia"/>
          <w:b w:val="0"/>
        </w:rPr>
        <w:t>2.4.1.3.1 续订服务首次支付</w:t>
      </w:r>
    </w:p>
    <w:p w14:paraId="54E1C0D6" w14:textId="77777777" w:rsidR="00022B12" w:rsidRDefault="00022B12" w:rsidP="00022B12">
      <w:pPr>
        <w:spacing w:line="360" w:lineRule="exact"/>
        <w:ind w:leftChars="250" w:left="1995" w:hangingChars="700" w:hanging="1470"/>
        <w:rPr>
          <w:rFonts w:ascii="微软雅黑" w:hAnsi="微软雅黑" w:hint="eastAsia"/>
          <w:bCs/>
        </w:rPr>
      </w:pPr>
      <w:r>
        <w:rPr>
          <w:rFonts w:ascii="微软雅黑" w:hAnsi="微软雅黑" w:hint="eastAsia"/>
          <w:b/>
          <w:bCs/>
        </w:rPr>
        <w:t>接口说明</w:t>
      </w:r>
      <w:r>
        <w:rPr>
          <w:rFonts w:ascii="微软雅黑" w:hAnsi="微软雅黑" w:hint="eastAsia"/>
          <w:bCs/>
        </w:rPr>
        <w:t xml:space="preserve">： </w:t>
      </w:r>
    </w:p>
    <w:p w14:paraId="73AFA236" w14:textId="77777777" w:rsidR="00022B12" w:rsidRDefault="00022B12" w:rsidP="00022B12">
      <w:pPr>
        <w:spacing w:line="360" w:lineRule="exact"/>
        <w:ind w:leftChars="450" w:left="991" w:hangingChars="22" w:hanging="46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 xml:space="preserve">public static void </w:t>
      </w:r>
      <w:proofErr w:type="spellStart"/>
      <w:r>
        <w:rPr>
          <w:rFonts w:ascii="微软雅黑" w:hAnsi="微软雅黑" w:hint="eastAsia"/>
        </w:rPr>
        <w:t>repayFromServer</w:t>
      </w:r>
      <w:proofErr w:type="spellEnd"/>
      <w:r>
        <w:rPr>
          <w:rFonts w:ascii="微软雅黑" w:hAnsi="微软雅黑" w:hint="eastAsia"/>
        </w:rPr>
        <w:t>，实现自动续费功能，应用若需接入续费支付接口，需联系阿里运营配置开通。首笔续费将通过客户端实时完成，后续</w:t>
      </w:r>
      <w:proofErr w:type="gramStart"/>
      <w:r>
        <w:rPr>
          <w:rFonts w:ascii="微软雅黑" w:hAnsi="微软雅黑" w:hint="eastAsia"/>
        </w:rPr>
        <w:t>续费通过</w:t>
      </w:r>
      <w:proofErr w:type="gramEnd"/>
      <w:r>
        <w:rPr>
          <w:rFonts w:ascii="微软雅黑" w:hAnsi="微软雅黑" w:hint="eastAsia"/>
        </w:rPr>
        <w:t>应用的服务端</w:t>
      </w:r>
      <w:proofErr w:type="gramStart"/>
      <w:r>
        <w:rPr>
          <w:rFonts w:ascii="微软雅黑" w:hAnsi="微软雅黑" w:hint="eastAsia"/>
        </w:rPr>
        <w:t>调用数娱的</w:t>
      </w:r>
      <w:proofErr w:type="gramEnd"/>
      <w:r>
        <w:rPr>
          <w:rFonts w:ascii="微软雅黑" w:hAnsi="微软雅黑" w:hint="eastAsia"/>
        </w:rPr>
        <w:t>服务端实现。请注意续费接口的规则，不满足规</w:t>
      </w:r>
      <w:r>
        <w:rPr>
          <w:rFonts w:ascii="微软雅黑" w:hAnsi="微软雅黑" w:hint="eastAsia"/>
        </w:rPr>
        <w:lastRenderedPageBreak/>
        <w:t>则的调用将无法实现首笔支付或后续支付。</w:t>
      </w:r>
    </w:p>
    <w:p w14:paraId="33EEF4F8" w14:textId="77777777" w:rsidR="00022B12" w:rsidRDefault="00022B12" w:rsidP="00022B12">
      <w:pPr>
        <w:spacing w:line="360" w:lineRule="exact"/>
        <w:ind w:leftChars="450" w:left="991" w:hangingChars="22" w:hanging="46"/>
        <w:rPr>
          <w:rFonts w:ascii="微软雅黑" w:hAnsi="微软雅黑" w:hint="eastAsia"/>
        </w:rPr>
      </w:pPr>
    </w:p>
    <w:p w14:paraId="7138919A" w14:textId="77777777" w:rsidR="00022B12" w:rsidRDefault="00022B12" w:rsidP="00022B12">
      <w:pPr>
        <w:spacing w:line="360" w:lineRule="exact"/>
        <w:ind w:leftChars="250" w:left="1680" w:hangingChars="550" w:hanging="1155"/>
        <w:rPr>
          <w:rFonts w:ascii="微软雅黑" w:hAnsi="微软雅黑" w:hint="eastAsia"/>
          <w:bCs/>
        </w:rPr>
      </w:pPr>
      <w:r>
        <w:rPr>
          <w:rFonts w:ascii="微软雅黑" w:hAnsi="微软雅黑" w:hint="eastAsia"/>
          <w:b/>
          <w:bCs/>
        </w:rPr>
        <w:t>前置条件</w:t>
      </w:r>
      <w:r>
        <w:rPr>
          <w:rFonts w:ascii="微软雅黑" w:hAnsi="微软雅黑" w:hint="eastAsia"/>
          <w:bCs/>
        </w:rPr>
        <w:t>：</w:t>
      </w:r>
    </w:p>
    <w:p w14:paraId="2236B40A" w14:textId="77777777" w:rsidR="00022B12" w:rsidRDefault="00022B12" w:rsidP="00022B12">
      <w:pPr>
        <w:spacing w:line="360" w:lineRule="exact"/>
        <w:ind w:leftChars="450" w:left="1680" w:hangingChars="350" w:hanging="735"/>
        <w:rPr>
          <w:rFonts w:ascii="微软雅黑" w:hAnsi="微软雅黑" w:hint="eastAsia"/>
          <w:bCs/>
        </w:rPr>
      </w:pPr>
      <w:r>
        <w:rPr>
          <w:rFonts w:ascii="微软雅黑" w:hAnsi="微软雅黑" w:hint="eastAsia"/>
        </w:rPr>
        <w:t xml:space="preserve">无 </w:t>
      </w:r>
    </w:p>
    <w:p w14:paraId="27A5971C" w14:textId="77777777" w:rsidR="00022B12" w:rsidRDefault="00022B12" w:rsidP="00022B12">
      <w:pPr>
        <w:spacing w:line="360" w:lineRule="exact"/>
        <w:ind w:left="480"/>
        <w:rPr>
          <w:rFonts w:ascii="微软雅黑" w:hAnsi="微软雅黑" w:hint="eastAsia"/>
          <w:bCs/>
        </w:rPr>
      </w:pPr>
      <w:r>
        <w:rPr>
          <w:rFonts w:ascii="微软雅黑" w:hAnsi="微软雅黑" w:hint="eastAsia"/>
          <w:b/>
          <w:bCs/>
        </w:rPr>
        <w:t>函数原型</w:t>
      </w:r>
      <w:r>
        <w:rPr>
          <w:rFonts w:ascii="微软雅黑" w:hAnsi="微软雅黑" w:hint="eastAsia"/>
          <w:bCs/>
        </w:rPr>
        <w:t>：</w:t>
      </w:r>
    </w:p>
    <w:p w14:paraId="16A2DED9" w14:textId="77777777" w:rsidR="00022B12" w:rsidRDefault="00022B12" w:rsidP="00022B12">
      <w:pPr>
        <w:autoSpaceDE w:val="0"/>
        <w:autoSpaceDN w:val="0"/>
        <w:adjustRightInd w:val="0"/>
        <w:ind w:left="420" w:firstLine="420"/>
        <w:jc w:val="left"/>
        <w:rPr>
          <w:rFonts w:ascii="Consolas" w:eastAsia="宋体" w:hAnsi="Consolas" w:cs="Consolas" w:hint="eastAsia"/>
          <w:color w:val="000000"/>
          <w:kern w:val="0"/>
          <w:sz w:val="24"/>
          <w:szCs w:val="24"/>
        </w:rPr>
      </w:pPr>
      <w:r>
        <w:rPr>
          <w:rFonts w:ascii="Consolas" w:eastAsia="宋体" w:hAnsi="Consolas" w:cs="Consolas"/>
          <w:b/>
          <w:bCs/>
          <w:color w:val="7F0055"/>
          <w:kern w:val="0"/>
          <w:sz w:val="24"/>
          <w:szCs w:val="24"/>
        </w:rPr>
        <w:t xml:space="preserve">public static void </w:t>
      </w:r>
      <w:proofErr w:type="spellStart"/>
      <w:r>
        <w:rPr>
          <w:rFonts w:ascii="Consolas" w:eastAsia="宋体" w:hAnsi="Consolas" w:cs="Consolas"/>
          <w:b/>
          <w:bCs/>
          <w:color w:val="7F0055"/>
          <w:kern w:val="0"/>
          <w:sz w:val="24"/>
          <w:szCs w:val="24"/>
        </w:rPr>
        <w:t>repayFromServer</w:t>
      </w:r>
      <w:proofErr w:type="spellEnd"/>
      <w:r>
        <w:rPr>
          <w:rFonts w:ascii="Consolas" w:eastAsia="宋体" w:hAnsi="Consolas" w:cs="Consolas"/>
          <w:b/>
          <w:bCs/>
          <w:color w:val="7F0055"/>
          <w:kern w:val="0"/>
          <w:sz w:val="24"/>
          <w:szCs w:val="24"/>
        </w:rPr>
        <w:t xml:space="preserve"> 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(String subject, String </w:t>
      </w:r>
      <w:proofErr w:type="spellStart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orderId</w:t>
      </w:r>
      <w:proofErr w:type="spellEnd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, String interval, List&lt;String&gt; </w:t>
      </w:r>
      <w:proofErr w:type="spellStart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priceList</w:t>
      </w:r>
      <w:proofErr w:type="spellEnd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, String description,</w:t>
      </w:r>
      <w:r>
        <w:rPr>
          <w:rFonts w:ascii="Consolas" w:eastAsia="宋体" w:hAnsi="Consolas" w:cs="Consolas"/>
          <w:b/>
          <w:bCs/>
          <w:color w:val="7F0055"/>
          <w:kern w:val="0"/>
          <w:sz w:val="24"/>
          <w:szCs w:val="24"/>
        </w:rPr>
        <w:t xml:space="preserve"> final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 String title, </w:t>
      </w:r>
      <w:r>
        <w:rPr>
          <w:rFonts w:ascii="Consolas" w:eastAsia="宋体" w:hAnsi="Consolas" w:cs="Consolas"/>
          <w:b/>
          <w:bCs/>
          <w:color w:val="7F0055"/>
          <w:kern w:val="0"/>
          <w:sz w:val="24"/>
          <w:szCs w:val="24"/>
        </w:rPr>
        <w:t>final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 String </w:t>
      </w:r>
      <w:proofErr w:type="spellStart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notifyUrl</w:t>
      </w:r>
      <w:proofErr w:type="spellEnd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eastAsia="宋体" w:hAnsi="Consolas" w:cs="Consolas"/>
          <w:b/>
          <w:bCs/>
          <w:color w:val="7F0055"/>
          <w:kern w:val="0"/>
          <w:sz w:val="24"/>
          <w:szCs w:val="24"/>
        </w:rPr>
        <w:t>final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 String </w:t>
      </w:r>
      <w:proofErr w:type="spellStart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subjectId</w:t>
      </w:r>
      <w:proofErr w:type="spellEnd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,</w:t>
      </w:r>
      <w:r>
        <w:rPr>
          <w:rFonts w:ascii="Consolas" w:eastAsia="宋体" w:hAnsi="Consolas" w:cs="Consolas"/>
          <w:b/>
          <w:bCs/>
          <w:color w:val="7F0055"/>
          <w:kern w:val="0"/>
          <w:sz w:val="24"/>
          <w:szCs w:val="24"/>
        </w:rPr>
        <w:t xml:space="preserve"> final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IPayListener</w:t>
      </w:r>
      <w:proofErr w:type="spellEnd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payListener</w:t>
      </w:r>
      <w:proofErr w:type="spellEnd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)</w:t>
      </w:r>
    </w:p>
    <w:p w14:paraId="014BDDDD" w14:textId="77777777" w:rsidR="00022B12" w:rsidRDefault="00022B12" w:rsidP="00022B12">
      <w:pPr>
        <w:spacing w:line="360" w:lineRule="exact"/>
        <w:ind w:left="48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参数说明</w:t>
      </w:r>
      <w:r>
        <w:rPr>
          <w:rFonts w:ascii="微软雅黑" w:hAnsi="微软雅黑" w:hint="eastAsia"/>
          <w:bCs/>
        </w:rPr>
        <w:t>：</w:t>
      </w:r>
    </w:p>
    <w:p w14:paraId="568B0F25" w14:textId="77777777" w:rsidR="00022B12" w:rsidRDefault="00022B12" w:rsidP="00022B12">
      <w:pPr>
        <w:spacing w:line="360" w:lineRule="exact"/>
        <w:ind w:left="420" w:firstLine="420"/>
        <w:rPr>
          <w:rFonts w:ascii="微软雅黑" w:hAnsi="微软雅黑" w:hint="eastAsia"/>
          <w:bCs/>
        </w:rPr>
      </w:pPr>
      <w:r>
        <w:rPr>
          <w:rFonts w:ascii="微软雅黑" w:hAnsi="微软雅黑" w:hint="eastAsia"/>
          <w:bCs/>
        </w:rPr>
        <w:t>subject：续</w:t>
      </w:r>
      <w:proofErr w:type="gramStart"/>
      <w:r>
        <w:rPr>
          <w:rFonts w:ascii="微软雅黑" w:hAnsi="微软雅黑" w:hint="eastAsia"/>
          <w:bCs/>
        </w:rPr>
        <w:t>费商品包</w:t>
      </w:r>
      <w:proofErr w:type="gramEnd"/>
      <w:r>
        <w:rPr>
          <w:rFonts w:ascii="微软雅黑" w:hAnsi="微软雅黑" w:hint="eastAsia"/>
          <w:bCs/>
        </w:rPr>
        <w:t>，如“影视包月”</w:t>
      </w:r>
    </w:p>
    <w:p w14:paraId="2FD0F08F" w14:textId="77777777" w:rsidR="00022B12" w:rsidRDefault="00022B12" w:rsidP="00022B12">
      <w:pPr>
        <w:spacing w:line="360" w:lineRule="exact"/>
        <w:ind w:left="420" w:firstLine="420"/>
        <w:rPr>
          <w:rFonts w:ascii="微软雅黑" w:hAnsi="微软雅黑" w:hint="eastAsia"/>
          <w:bCs/>
        </w:rPr>
      </w:pPr>
      <w:proofErr w:type="spellStart"/>
      <w:r>
        <w:rPr>
          <w:rFonts w:ascii="微软雅黑" w:hAnsi="微软雅黑" w:hint="eastAsia"/>
          <w:bCs/>
        </w:rPr>
        <w:t>orderId</w:t>
      </w:r>
      <w:proofErr w:type="spellEnd"/>
      <w:r>
        <w:rPr>
          <w:rFonts w:ascii="微软雅黑" w:hAnsi="微软雅黑" w:hint="eastAsia"/>
          <w:bCs/>
        </w:rPr>
        <w:t>：订单号，CP的服务端生成</w:t>
      </w:r>
    </w:p>
    <w:p w14:paraId="7DA97563" w14:textId="77777777" w:rsidR="00022B12" w:rsidRDefault="00022B12" w:rsidP="00022B12">
      <w:pPr>
        <w:spacing w:line="360" w:lineRule="exact"/>
        <w:ind w:left="1843" w:hanging="1003"/>
        <w:rPr>
          <w:rFonts w:ascii="微软雅黑" w:hAnsi="微软雅黑" w:hint="eastAsia"/>
          <w:bCs/>
        </w:rPr>
      </w:pPr>
      <w:r>
        <w:rPr>
          <w:rFonts w:ascii="微软雅黑" w:hAnsi="微软雅黑" w:hint="eastAsia"/>
          <w:bCs/>
        </w:rPr>
        <w:t>interval：自动续</w:t>
      </w:r>
      <w:proofErr w:type="gramStart"/>
      <w:r>
        <w:rPr>
          <w:rFonts w:ascii="微软雅黑" w:hAnsi="微软雅黑" w:hint="eastAsia"/>
          <w:bCs/>
        </w:rPr>
        <w:t>费模式</w:t>
      </w:r>
      <w:proofErr w:type="gramEnd"/>
      <w:r>
        <w:rPr>
          <w:rFonts w:ascii="微软雅黑" w:hAnsi="微软雅黑" w:hint="eastAsia"/>
          <w:bCs/>
        </w:rPr>
        <w:t xml:space="preserve"> (month：按月、season：按季)，只支持两种固定模式；无论按月或按季度都仅支持1年内的续费，即按月续费时，后续应用服务</w:t>
      </w:r>
      <w:proofErr w:type="gramStart"/>
      <w:r>
        <w:rPr>
          <w:rFonts w:ascii="微软雅黑" w:hAnsi="微软雅黑" w:hint="eastAsia"/>
          <w:bCs/>
        </w:rPr>
        <w:t>端最多</w:t>
      </w:r>
      <w:proofErr w:type="gramEnd"/>
      <w:r>
        <w:rPr>
          <w:rFonts w:ascii="微软雅黑" w:hAnsi="微软雅黑" w:hint="eastAsia"/>
          <w:bCs/>
        </w:rPr>
        <w:t>可发起11次续费请求，按季续费后续最多可发起3次续费。</w:t>
      </w:r>
    </w:p>
    <w:p w14:paraId="69095631" w14:textId="77777777" w:rsidR="00022B12" w:rsidRDefault="00022B12" w:rsidP="00022B12">
      <w:pPr>
        <w:spacing w:line="360" w:lineRule="exact"/>
        <w:ind w:left="420" w:firstLine="420"/>
        <w:rPr>
          <w:rFonts w:ascii="微软雅黑" w:hAnsi="微软雅黑" w:hint="eastAsia"/>
          <w:bCs/>
        </w:rPr>
      </w:pPr>
      <w:proofErr w:type="spellStart"/>
      <w:r>
        <w:rPr>
          <w:rFonts w:ascii="微软雅黑" w:hAnsi="微软雅黑" w:hint="eastAsia"/>
          <w:bCs/>
        </w:rPr>
        <w:t>priceList</w:t>
      </w:r>
      <w:proofErr w:type="spellEnd"/>
      <w:r>
        <w:rPr>
          <w:rFonts w:ascii="微软雅黑" w:hAnsi="微软雅黑" w:hint="eastAsia"/>
          <w:bCs/>
        </w:rPr>
        <w:t>：价格列表，包含本次消费，后续每次续订消费金额</w:t>
      </w:r>
    </w:p>
    <w:p w14:paraId="263C7FFA" w14:textId="77777777" w:rsidR="00022B12" w:rsidRDefault="00022B12" w:rsidP="00022B12">
      <w:pPr>
        <w:spacing w:line="360" w:lineRule="exact"/>
        <w:ind w:left="420" w:firstLine="420"/>
        <w:rPr>
          <w:rFonts w:ascii="微软雅黑" w:hAnsi="微软雅黑" w:hint="eastAsia"/>
          <w:bCs/>
        </w:rPr>
      </w:pPr>
      <w:r>
        <w:rPr>
          <w:rFonts w:ascii="微软雅黑" w:hAnsi="微软雅黑" w:hint="eastAsia"/>
          <w:bCs/>
        </w:rPr>
        <w:t>description（可选）：业务权益结束时间，若没有则为空</w:t>
      </w:r>
    </w:p>
    <w:p w14:paraId="7A065C0E" w14:textId="77777777" w:rsidR="00022B12" w:rsidRDefault="00022B12" w:rsidP="00022B12">
      <w:pPr>
        <w:spacing w:line="360" w:lineRule="exact"/>
        <w:ind w:left="420" w:firstLine="420"/>
        <w:rPr>
          <w:rFonts w:ascii="微软雅黑" w:hAnsi="微软雅黑" w:hint="eastAsia"/>
          <w:bCs/>
        </w:rPr>
      </w:pP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title</w:t>
      </w:r>
      <w:r>
        <w:rPr>
          <w:rFonts w:ascii="微软雅黑" w:hAnsi="微软雅黑" w:hint="eastAsia"/>
          <w:bCs/>
        </w:rPr>
        <w:t>：支付目标商品 ，如“xx影视”</w:t>
      </w:r>
    </w:p>
    <w:p w14:paraId="610674CD" w14:textId="77777777" w:rsidR="00022B12" w:rsidRDefault="00022B12" w:rsidP="00022B12">
      <w:pPr>
        <w:spacing w:line="360" w:lineRule="exact"/>
        <w:ind w:left="420" w:firstLine="420"/>
        <w:rPr>
          <w:rFonts w:ascii="微软雅黑" w:hAnsi="微软雅黑" w:hint="eastAsia"/>
          <w:bCs/>
        </w:rPr>
      </w:pPr>
      <w:proofErr w:type="spellStart"/>
      <w:r>
        <w:rPr>
          <w:rFonts w:ascii="微软雅黑" w:hAnsi="微软雅黑" w:hint="eastAsia"/>
        </w:rPr>
        <w:t>notifyUrl</w:t>
      </w:r>
      <w:proofErr w:type="spellEnd"/>
      <w:r>
        <w:rPr>
          <w:rFonts w:ascii="微软雅黑" w:hAnsi="微软雅黑" w:hint="eastAsia"/>
        </w:rPr>
        <w:t>：支付结束后，阿里服务器回调给CP服务器的回调地址</w:t>
      </w:r>
    </w:p>
    <w:p w14:paraId="4FBBD615" w14:textId="77777777" w:rsidR="00022B12" w:rsidRDefault="00022B12" w:rsidP="00022B12">
      <w:pPr>
        <w:spacing w:line="360" w:lineRule="exact"/>
        <w:rPr>
          <w:rFonts w:ascii="微软雅黑" w:hAnsi="微软雅黑" w:hint="eastAsia"/>
          <w:bCs/>
        </w:rPr>
      </w:pPr>
      <w:r>
        <w:rPr>
          <w:rFonts w:ascii="微软雅黑" w:hAnsi="微软雅黑" w:hint="eastAsia"/>
          <w:bCs/>
        </w:rPr>
        <w:t xml:space="preserve">        </w:t>
      </w:r>
      <w:proofErr w:type="spellStart"/>
      <w:r>
        <w:rPr>
          <w:rFonts w:ascii="微软雅黑" w:hAnsi="微软雅黑" w:hint="eastAsia"/>
        </w:rPr>
        <w:t>subjectId</w:t>
      </w:r>
      <w:proofErr w:type="spellEnd"/>
      <w:r>
        <w:rPr>
          <w:rFonts w:ascii="微软雅黑" w:hAnsi="微软雅黑" w:hint="eastAsia"/>
        </w:rPr>
        <w:t>（可选） 商品ID，如为空，则无法参加消费激励活动，建议必填。</w:t>
      </w:r>
    </w:p>
    <w:p w14:paraId="7410B5E6" w14:textId="77777777" w:rsidR="00022B12" w:rsidRDefault="00022B12" w:rsidP="00022B12">
      <w:pPr>
        <w:spacing w:line="360" w:lineRule="exact"/>
        <w:ind w:left="840"/>
        <w:rPr>
          <w:rFonts w:ascii="微软雅黑" w:hAnsi="微软雅黑" w:hint="eastAsia"/>
          <w:bCs/>
        </w:rPr>
      </w:pPr>
      <w:proofErr w:type="spellStart"/>
      <w:r>
        <w:rPr>
          <w:rFonts w:ascii="微软雅黑" w:hAnsi="微软雅黑" w:hint="eastAsia"/>
        </w:rPr>
        <w:t>payListener</w:t>
      </w:r>
      <w:proofErr w:type="spellEnd"/>
      <w:r>
        <w:rPr>
          <w:rFonts w:ascii="微软雅黑" w:hAnsi="微软雅黑" w:hint="eastAsia"/>
        </w:rPr>
        <w:t>：回调函数，支付结束后通知成功或者失败。</w:t>
      </w:r>
    </w:p>
    <w:p w14:paraId="401F2354" w14:textId="77777777" w:rsidR="00022B12" w:rsidRDefault="00022B12" w:rsidP="00022B12">
      <w:pPr>
        <w:spacing w:line="360" w:lineRule="exact"/>
        <w:rPr>
          <w:rFonts w:ascii="微软雅黑" w:hAnsi="微软雅黑" w:hint="eastAsia"/>
          <w:bCs/>
        </w:rPr>
      </w:pPr>
    </w:p>
    <w:p w14:paraId="059B2137" w14:textId="77777777" w:rsidR="00022B12" w:rsidRDefault="00022B12" w:rsidP="00022B12">
      <w:pPr>
        <w:spacing w:line="360" w:lineRule="exact"/>
        <w:ind w:left="480"/>
        <w:rPr>
          <w:rFonts w:ascii="微软雅黑" w:hAnsi="微软雅黑" w:hint="eastAsia"/>
          <w:bCs/>
        </w:rPr>
      </w:pPr>
      <w:r>
        <w:rPr>
          <w:rFonts w:ascii="微软雅黑" w:hAnsi="微软雅黑" w:hint="eastAsia"/>
          <w:b/>
          <w:bCs/>
        </w:rPr>
        <w:t>请求样例</w:t>
      </w:r>
      <w:r>
        <w:rPr>
          <w:rFonts w:ascii="微软雅黑" w:hAnsi="微软雅黑" w:hint="eastAsia"/>
          <w:bCs/>
        </w:rPr>
        <w:t>：</w:t>
      </w:r>
    </w:p>
    <w:p w14:paraId="2B55EA56" w14:textId="77777777" w:rsidR="00022B12" w:rsidRDefault="00022B12" w:rsidP="00022B12">
      <w:pPr>
        <w:autoSpaceDE w:val="0"/>
        <w:autoSpaceDN w:val="0"/>
        <w:adjustRightInd w:val="0"/>
        <w:jc w:val="left"/>
        <w:rPr>
          <w:rFonts w:ascii="Consolas" w:eastAsia="宋体" w:hAnsi="Consolas" w:cs="Consolas" w:hint="eastAsia"/>
          <w:kern w:val="0"/>
          <w:sz w:val="24"/>
          <w:szCs w:val="24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spellStart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AliTvSdk.</w:t>
      </w:r>
      <w:r>
        <w:rPr>
          <w:rFonts w:ascii="Consolas" w:eastAsia="宋体" w:hAnsi="Consolas" w:cs="Consolas"/>
          <w:i/>
          <w:iCs/>
          <w:color w:val="000000"/>
          <w:kern w:val="0"/>
          <w:sz w:val="24"/>
          <w:szCs w:val="24"/>
          <w:highlight w:val="lightGray"/>
        </w:rPr>
        <w:t>pay</w:t>
      </w:r>
      <w:proofErr w:type="spellEnd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/>
          <w:color w:val="2A00FF"/>
          <w:kern w:val="0"/>
          <w:szCs w:val="21"/>
        </w:rPr>
        <w:t>XX</w:t>
      </w:r>
      <w:r>
        <w:rPr>
          <w:rFonts w:ascii="Consolas" w:eastAsia="宋体" w:hAnsi="Consolas" w:cs="Consolas" w:hint="eastAsia"/>
          <w:color w:val="2A00FF"/>
          <w:kern w:val="0"/>
          <w:szCs w:val="21"/>
        </w:rPr>
        <w:t>商品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/>
          <w:color w:val="2A00FF"/>
          <w:kern w:val="0"/>
          <w:szCs w:val="21"/>
        </w:rPr>
        <w:t>12345678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/>
          <w:color w:val="2A00FF"/>
          <w:kern w:val="0"/>
          <w:szCs w:val="21"/>
        </w:rPr>
        <w:t>month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,</w:t>
      </w:r>
    </w:p>
    <w:p w14:paraId="1A0BB74B" w14:textId="77777777" w:rsidR="00022B12" w:rsidRDefault="00022B12" w:rsidP="00022B12">
      <w:pPr>
        <w:autoSpaceDE w:val="0"/>
        <w:autoSpaceDN w:val="0"/>
        <w:adjustRightInd w:val="0"/>
        <w:jc w:val="left"/>
        <w:rPr>
          <w:rFonts w:ascii="Consolas" w:eastAsia="宋体" w:hAnsi="Consolas" w:cs="Consolas"/>
          <w:kern w:val="0"/>
          <w:sz w:val="24"/>
          <w:szCs w:val="24"/>
        </w:rPr>
      </w:pP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Arrays.</w:t>
      </w:r>
      <w:r>
        <w:rPr>
          <w:rFonts w:ascii="Consolas" w:eastAsia="宋体" w:hAnsi="Consolas" w:cs="Consolas"/>
          <w:i/>
          <w:iCs/>
          <w:color w:val="000000"/>
          <w:kern w:val="0"/>
          <w:sz w:val="24"/>
          <w:szCs w:val="24"/>
        </w:rPr>
        <w:t>asList</w:t>
      </w:r>
      <w:proofErr w:type="spellEnd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(</w:t>
      </w:r>
      <w:proofErr w:type="spellStart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arr</w:t>
      </w:r>
      <w:proofErr w:type="spellEnd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), 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 w:hint="eastAsia"/>
          <w:color w:val="2A00FF"/>
          <w:kern w:val="0"/>
          <w:szCs w:val="21"/>
        </w:rPr>
        <w:t>权益描述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,</w:t>
      </w:r>
    </w:p>
    <w:p w14:paraId="4E8367C0" w14:textId="77777777" w:rsidR="00022B12" w:rsidRDefault="00022B12" w:rsidP="00022B12">
      <w:pPr>
        <w:widowControl/>
        <w:autoSpaceDE w:val="0"/>
        <w:autoSpaceDN w:val="0"/>
        <w:adjustRightInd w:val="0"/>
        <w:jc w:val="left"/>
        <w:rPr>
          <w:rFonts w:ascii="Consolas" w:eastAsia="宋体" w:hAnsi="Consolas" w:cs="Consolas"/>
          <w:color w:val="000000"/>
          <w:kern w:val="0"/>
          <w:sz w:val="24"/>
          <w:szCs w:val="24"/>
        </w:rPr>
      </w:pP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 w:hint="eastAsia"/>
          <w:color w:val="2A00FF"/>
          <w:kern w:val="0"/>
          <w:szCs w:val="21"/>
        </w:rPr>
        <w:t>支付物品名称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/>
          <w:color w:val="2A00FF"/>
          <w:kern w:val="0"/>
          <w:szCs w:val="21"/>
        </w:rPr>
        <w:t>http://setbycp2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eastAsia="宋体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, </w:t>
      </w:r>
    </w:p>
    <w:p w14:paraId="223010BC" w14:textId="77777777" w:rsidR="00022B12" w:rsidRDefault="00022B12" w:rsidP="00022B12">
      <w:pPr>
        <w:widowControl/>
        <w:autoSpaceDE w:val="0"/>
        <w:autoSpaceDN w:val="0"/>
        <w:adjustRightInd w:val="0"/>
        <w:ind w:left="840" w:firstLine="420"/>
        <w:jc w:val="left"/>
        <w:rPr>
          <w:rFonts w:ascii="微软雅黑" w:hAnsi="微软雅黑" w:cs="Monaco"/>
          <w:kern w:val="0"/>
          <w:szCs w:val="21"/>
        </w:rPr>
      </w:pPr>
      <w:proofErr w:type="gramStart"/>
      <w:r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new</w:t>
      </w:r>
      <w:proofErr w:type="gramEnd"/>
      <w:r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proofErr w:type="spellStart"/>
      <w:r>
        <w:rPr>
          <w:rFonts w:ascii="微软雅黑" w:hAnsi="微软雅黑" w:cs="Monaco" w:hint="eastAsia"/>
          <w:color w:val="000000"/>
          <w:kern w:val="0"/>
          <w:szCs w:val="21"/>
        </w:rPr>
        <w:t>IPayListener</w:t>
      </w:r>
      <w:proofErr w:type="spellEnd"/>
      <w:r>
        <w:rPr>
          <w:rFonts w:ascii="微软雅黑" w:hAnsi="微软雅黑" w:cs="Monaco" w:hint="eastAsia"/>
          <w:color w:val="000000"/>
          <w:kern w:val="0"/>
          <w:szCs w:val="21"/>
        </w:rPr>
        <w:t>(){</w:t>
      </w:r>
    </w:p>
    <w:p w14:paraId="28FEC9ED" w14:textId="77777777" w:rsidR="00022B12" w:rsidRDefault="00022B12" w:rsidP="00022B12">
      <w:pPr>
        <w:widowControl/>
        <w:autoSpaceDE w:val="0"/>
        <w:autoSpaceDN w:val="0"/>
        <w:adjustRightInd w:val="0"/>
        <w:jc w:val="left"/>
        <w:rPr>
          <w:rFonts w:ascii="微软雅黑" w:hAnsi="微软雅黑" w:cs="Monaco" w:hint="eastAsia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646464"/>
          <w:kern w:val="0"/>
          <w:szCs w:val="21"/>
        </w:rPr>
        <w:t>@Override</w:t>
      </w:r>
    </w:p>
    <w:p w14:paraId="51954377" w14:textId="77777777" w:rsidR="00022B12" w:rsidRDefault="00022B12" w:rsidP="00022B12">
      <w:pPr>
        <w:widowControl/>
        <w:autoSpaceDE w:val="0"/>
        <w:autoSpaceDN w:val="0"/>
        <w:adjustRightInd w:val="0"/>
        <w:jc w:val="left"/>
        <w:rPr>
          <w:rFonts w:ascii="微软雅黑" w:hAnsi="微软雅黑" w:cs="Monaco" w:hint="eastAsia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r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void</w:t>
      </w:r>
      <w:r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proofErr w:type="spellStart"/>
      <w:r>
        <w:rPr>
          <w:rFonts w:ascii="微软雅黑" w:hAnsi="微软雅黑" w:cs="Monaco" w:hint="eastAsia"/>
          <w:color w:val="000000"/>
          <w:kern w:val="0"/>
          <w:szCs w:val="21"/>
        </w:rPr>
        <w:t>onSuccess</w:t>
      </w:r>
      <w:proofErr w:type="spellEnd"/>
      <w:r>
        <w:rPr>
          <w:rFonts w:ascii="微软雅黑" w:hAnsi="微软雅黑" w:cs="Monaco" w:hint="eastAsia"/>
          <w:color w:val="000000"/>
          <w:kern w:val="0"/>
          <w:szCs w:val="21"/>
        </w:rPr>
        <w:t xml:space="preserve">(String title, </w:t>
      </w:r>
      <w:proofErr w:type="spellStart"/>
      <w:r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int</w:t>
      </w:r>
      <w:proofErr w:type="spellEnd"/>
      <w:r>
        <w:rPr>
          <w:rFonts w:ascii="微软雅黑" w:hAnsi="微软雅黑" w:cs="Monaco" w:hint="eastAsia"/>
          <w:color w:val="000000"/>
          <w:kern w:val="0"/>
          <w:szCs w:val="21"/>
        </w:rPr>
        <w:t xml:space="preserve"> amount) {</w:t>
      </w:r>
    </w:p>
    <w:p w14:paraId="664A192D" w14:textId="77777777" w:rsidR="00022B12" w:rsidRDefault="00022B12" w:rsidP="00022B12">
      <w:pPr>
        <w:widowControl/>
        <w:autoSpaceDE w:val="0"/>
        <w:autoSpaceDN w:val="0"/>
        <w:adjustRightInd w:val="0"/>
        <w:jc w:val="left"/>
        <w:rPr>
          <w:rFonts w:ascii="微软雅黑" w:hAnsi="微软雅黑" w:cs="Monaco" w:hint="eastAsia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spellStart"/>
      <w:r>
        <w:rPr>
          <w:rFonts w:ascii="微软雅黑" w:hAnsi="微软雅黑" w:cs="Monaco" w:hint="eastAsia"/>
          <w:color w:val="000000"/>
          <w:kern w:val="0"/>
          <w:szCs w:val="21"/>
        </w:rPr>
        <w:t>TestToast.</w:t>
      </w:r>
      <w:r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show</w:t>
      </w:r>
      <w:proofErr w:type="spellEnd"/>
      <w:r>
        <w:rPr>
          <w:rFonts w:ascii="微软雅黑" w:hAnsi="微软雅黑" w:cs="Monaco" w:hint="eastAsia"/>
          <w:color w:val="000000"/>
          <w:kern w:val="0"/>
          <w:szCs w:val="21"/>
        </w:rPr>
        <w:t>(</w:t>
      </w:r>
      <w:r>
        <w:rPr>
          <w:rFonts w:ascii="微软雅黑" w:hAnsi="微软雅黑" w:cs="Monaco" w:hint="eastAsia"/>
          <w:color w:val="2A00FF"/>
          <w:kern w:val="0"/>
          <w:szCs w:val="21"/>
        </w:rPr>
        <w:t>"支付成功"</w:t>
      </w:r>
      <w:r>
        <w:rPr>
          <w:rFonts w:ascii="微软雅黑" w:hAnsi="微软雅黑" w:cs="Monaco" w:hint="eastAsia"/>
          <w:color w:val="000000"/>
          <w:kern w:val="0"/>
          <w:szCs w:val="21"/>
        </w:rPr>
        <w:t>);</w:t>
      </w:r>
    </w:p>
    <w:p w14:paraId="43B4B13C" w14:textId="77777777" w:rsidR="00022B12" w:rsidRDefault="00022B12" w:rsidP="00022B12">
      <w:pPr>
        <w:widowControl/>
        <w:autoSpaceDE w:val="0"/>
        <w:autoSpaceDN w:val="0"/>
        <w:adjustRightInd w:val="0"/>
        <w:jc w:val="left"/>
        <w:rPr>
          <w:rFonts w:ascii="微软雅黑" w:hAnsi="微软雅黑" w:cs="Monaco" w:hint="eastAsia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  <w:t>}</w:t>
      </w:r>
    </w:p>
    <w:p w14:paraId="06001521" w14:textId="77777777" w:rsidR="00022B12" w:rsidRDefault="00022B12" w:rsidP="00022B12">
      <w:pPr>
        <w:widowControl/>
        <w:autoSpaceDE w:val="0"/>
        <w:autoSpaceDN w:val="0"/>
        <w:adjustRightInd w:val="0"/>
        <w:jc w:val="left"/>
        <w:rPr>
          <w:rFonts w:ascii="微软雅黑" w:hAnsi="微软雅黑" w:cs="Monaco" w:hint="eastAsia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646464"/>
          <w:kern w:val="0"/>
          <w:szCs w:val="21"/>
        </w:rPr>
        <w:t>@Override</w:t>
      </w:r>
    </w:p>
    <w:p w14:paraId="4C374DA8" w14:textId="77777777" w:rsidR="00022B12" w:rsidRDefault="00022B12" w:rsidP="00022B12">
      <w:pPr>
        <w:widowControl/>
        <w:autoSpaceDE w:val="0"/>
        <w:autoSpaceDN w:val="0"/>
        <w:adjustRightInd w:val="0"/>
        <w:jc w:val="left"/>
        <w:rPr>
          <w:rFonts w:ascii="微软雅黑" w:hAnsi="微软雅黑" w:cs="Monaco" w:hint="eastAsia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r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void</w:t>
      </w:r>
      <w:r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proofErr w:type="spellStart"/>
      <w:r>
        <w:rPr>
          <w:rFonts w:ascii="微软雅黑" w:hAnsi="微软雅黑" w:cs="Monaco" w:hint="eastAsia"/>
          <w:color w:val="000000"/>
          <w:kern w:val="0"/>
          <w:szCs w:val="21"/>
        </w:rPr>
        <w:t>onError</w:t>
      </w:r>
      <w:proofErr w:type="spellEnd"/>
      <w:r>
        <w:rPr>
          <w:rFonts w:ascii="微软雅黑" w:hAnsi="微软雅黑" w:cs="Monaco" w:hint="eastAsia"/>
          <w:color w:val="000000"/>
          <w:kern w:val="0"/>
          <w:szCs w:val="21"/>
        </w:rPr>
        <w:t xml:space="preserve">(String title, </w:t>
      </w:r>
      <w:proofErr w:type="spellStart"/>
      <w:r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int</w:t>
      </w:r>
      <w:proofErr w:type="spellEnd"/>
      <w:r>
        <w:rPr>
          <w:rFonts w:ascii="微软雅黑" w:hAnsi="微软雅黑" w:cs="Monaco" w:hint="eastAsia"/>
          <w:color w:val="000000"/>
          <w:kern w:val="0"/>
          <w:szCs w:val="21"/>
        </w:rPr>
        <w:t xml:space="preserve"> amount, String </w:t>
      </w:r>
      <w:proofErr w:type="spellStart"/>
      <w:r>
        <w:rPr>
          <w:rFonts w:ascii="微软雅黑" w:hAnsi="微软雅黑" w:cs="Monaco" w:hint="eastAsia"/>
          <w:color w:val="000000"/>
          <w:kern w:val="0"/>
          <w:szCs w:val="21"/>
        </w:rPr>
        <w:t>errMsg</w:t>
      </w:r>
      <w:proofErr w:type="spellEnd"/>
      <w:r>
        <w:rPr>
          <w:rFonts w:ascii="微软雅黑" w:hAnsi="微软雅黑" w:cs="Monaco" w:hint="eastAsia"/>
          <w:color w:val="000000"/>
          <w:kern w:val="0"/>
          <w:szCs w:val="21"/>
        </w:rPr>
        <w:t>) {</w:t>
      </w:r>
    </w:p>
    <w:p w14:paraId="00AB087E" w14:textId="77777777" w:rsidR="00022B12" w:rsidRDefault="00022B12" w:rsidP="00022B12">
      <w:pPr>
        <w:widowControl/>
        <w:autoSpaceDE w:val="0"/>
        <w:autoSpaceDN w:val="0"/>
        <w:adjustRightInd w:val="0"/>
        <w:jc w:val="left"/>
        <w:rPr>
          <w:rFonts w:ascii="微软雅黑" w:hAnsi="微软雅黑" w:cs="Monaco" w:hint="eastAsia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spellStart"/>
      <w:r>
        <w:rPr>
          <w:rFonts w:ascii="微软雅黑" w:hAnsi="微软雅黑" w:cs="Monaco" w:hint="eastAsia"/>
          <w:color w:val="000000"/>
          <w:kern w:val="0"/>
          <w:szCs w:val="21"/>
        </w:rPr>
        <w:t>TestToast.</w:t>
      </w:r>
      <w:r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show</w:t>
      </w:r>
      <w:proofErr w:type="spellEnd"/>
      <w:r>
        <w:rPr>
          <w:rFonts w:ascii="微软雅黑" w:hAnsi="微软雅黑" w:cs="Monaco" w:hint="eastAsia"/>
          <w:color w:val="000000"/>
          <w:kern w:val="0"/>
          <w:szCs w:val="21"/>
        </w:rPr>
        <w:t>(</w:t>
      </w:r>
      <w:r>
        <w:rPr>
          <w:rFonts w:ascii="微软雅黑" w:hAnsi="微软雅黑" w:cs="Monaco" w:hint="eastAsia"/>
          <w:color w:val="2A00FF"/>
          <w:kern w:val="0"/>
          <w:szCs w:val="21"/>
        </w:rPr>
        <w:t>"支付失败, 原因："</w:t>
      </w:r>
      <w:r>
        <w:rPr>
          <w:rFonts w:ascii="微软雅黑" w:hAnsi="微软雅黑" w:cs="Monaco" w:hint="eastAsia"/>
          <w:color w:val="000000"/>
          <w:kern w:val="0"/>
          <w:szCs w:val="21"/>
        </w:rPr>
        <w:t xml:space="preserve"> + </w:t>
      </w:r>
      <w:proofErr w:type="spellStart"/>
      <w:r>
        <w:rPr>
          <w:rFonts w:ascii="微软雅黑" w:hAnsi="微软雅黑" w:cs="Monaco" w:hint="eastAsia"/>
          <w:color w:val="000000"/>
          <w:kern w:val="0"/>
          <w:szCs w:val="21"/>
        </w:rPr>
        <w:t>errMsg</w:t>
      </w:r>
      <w:proofErr w:type="spellEnd"/>
      <w:r>
        <w:rPr>
          <w:rFonts w:ascii="微软雅黑" w:hAnsi="微软雅黑" w:cs="Monaco" w:hint="eastAsia"/>
          <w:color w:val="000000"/>
          <w:kern w:val="0"/>
          <w:szCs w:val="21"/>
        </w:rPr>
        <w:t>);</w:t>
      </w:r>
    </w:p>
    <w:p w14:paraId="3C7170D0" w14:textId="77777777" w:rsidR="00022B12" w:rsidRDefault="00022B12" w:rsidP="00022B12">
      <w:pPr>
        <w:widowControl/>
        <w:autoSpaceDE w:val="0"/>
        <w:autoSpaceDN w:val="0"/>
        <w:adjustRightInd w:val="0"/>
        <w:jc w:val="left"/>
        <w:rPr>
          <w:rFonts w:ascii="微软雅黑" w:hAnsi="微软雅黑" w:cs="Monaco" w:hint="eastAsia"/>
          <w:color w:val="000000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lastRenderedPageBreak/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  <w:t>}</w:t>
      </w:r>
    </w:p>
    <w:p w14:paraId="6701A764" w14:textId="77777777" w:rsidR="00022B12" w:rsidRDefault="00022B12" w:rsidP="00022B12">
      <w:pPr>
        <w:autoSpaceDE w:val="0"/>
        <w:autoSpaceDN w:val="0"/>
        <w:adjustRightInd w:val="0"/>
        <w:jc w:val="left"/>
        <w:rPr>
          <w:rFonts w:ascii="Consolas" w:eastAsia="宋体" w:hAnsi="Consolas" w:cs="Consolas" w:hint="eastAsia"/>
          <w:kern w:val="0"/>
          <w:sz w:val="24"/>
          <w:szCs w:val="24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Consolas" w:eastAsia="宋体" w:hAnsi="Consolas" w:cs="Consolas"/>
          <w:color w:val="646464"/>
          <w:kern w:val="0"/>
          <w:sz w:val="24"/>
          <w:szCs w:val="24"/>
        </w:rPr>
        <w:t>@Override</w:t>
      </w:r>
    </w:p>
    <w:p w14:paraId="457F85BD" w14:textId="77777777" w:rsidR="00022B12" w:rsidRDefault="00022B12" w:rsidP="00022B12">
      <w:pPr>
        <w:autoSpaceDE w:val="0"/>
        <w:autoSpaceDN w:val="0"/>
        <w:adjustRightInd w:val="0"/>
        <w:jc w:val="left"/>
        <w:rPr>
          <w:rFonts w:ascii="Consolas" w:eastAsia="宋体" w:hAnsi="Consolas" w:cs="Consolas"/>
          <w:kern w:val="0"/>
          <w:sz w:val="24"/>
          <w:szCs w:val="24"/>
        </w:rPr>
      </w:pP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eastAsia="宋体" w:hAnsi="Consolas" w:cs="Consolas"/>
          <w:b/>
          <w:bCs/>
          <w:color w:val="7F0055"/>
          <w:kern w:val="0"/>
          <w:sz w:val="24"/>
          <w:szCs w:val="24"/>
        </w:rPr>
        <w:t>public</w:t>
      </w:r>
      <w:proofErr w:type="gramEnd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="宋体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onError</w:t>
      </w:r>
      <w:proofErr w:type="spellEnd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(String </w:t>
      </w:r>
      <w:proofErr w:type="spellStart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errCode</w:t>
      </w:r>
      <w:proofErr w:type="spellEnd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, String </w:t>
      </w:r>
      <w:proofErr w:type="spellStart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errMsg</w:t>
      </w:r>
      <w:proofErr w:type="spellEnd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) {</w:t>
      </w:r>
    </w:p>
    <w:p w14:paraId="483A7867" w14:textId="77777777" w:rsidR="00022B12" w:rsidRDefault="00022B12" w:rsidP="00022B12">
      <w:pPr>
        <w:autoSpaceDE w:val="0"/>
        <w:autoSpaceDN w:val="0"/>
        <w:adjustRightInd w:val="0"/>
        <w:jc w:val="left"/>
        <w:rPr>
          <w:rFonts w:ascii="Consolas" w:eastAsia="宋体" w:hAnsi="Consolas" w:cs="Consolas"/>
          <w:kern w:val="0"/>
          <w:sz w:val="24"/>
          <w:szCs w:val="24"/>
        </w:rPr>
      </w:pP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TestToast.</w:t>
      </w:r>
      <w:r>
        <w:rPr>
          <w:rFonts w:ascii="Consolas" w:eastAsia="宋体" w:hAnsi="Consolas" w:cs="Consolas"/>
          <w:i/>
          <w:iCs/>
          <w:color w:val="000000"/>
          <w:kern w:val="0"/>
          <w:sz w:val="24"/>
          <w:szCs w:val="24"/>
        </w:rPr>
        <w:t>show</w:t>
      </w:r>
      <w:proofErr w:type="spellEnd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 xml:space="preserve">" </w:t>
      </w:r>
      <w:r>
        <w:rPr>
          <w:rFonts w:ascii="Consolas" w:eastAsia="宋体" w:hAnsi="Consolas" w:cs="Consolas" w:hint="eastAsia"/>
          <w:color w:val="2A00FF"/>
          <w:kern w:val="0"/>
          <w:sz w:val="24"/>
          <w:szCs w:val="24"/>
        </w:rPr>
        <w:t>支付失败。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 + </w:t>
      </w:r>
      <w:proofErr w:type="spellStart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errCode</w:t>
      </w:r>
      <w:proofErr w:type="spellEnd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 + 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:"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 + </w:t>
      </w:r>
      <w:proofErr w:type="spellStart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errMsg</w:t>
      </w:r>
      <w:proofErr w:type="spellEnd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);</w:t>
      </w:r>
    </w:p>
    <w:p w14:paraId="0629F1F8" w14:textId="77777777" w:rsidR="00022B12" w:rsidRDefault="00022B12" w:rsidP="00022B12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  <w:t>}</w:t>
      </w:r>
    </w:p>
    <w:p w14:paraId="123475D0" w14:textId="77777777" w:rsidR="00022B12" w:rsidRDefault="00022B12" w:rsidP="00022B12">
      <w:pPr>
        <w:widowControl/>
        <w:autoSpaceDE w:val="0"/>
        <w:autoSpaceDN w:val="0"/>
        <w:adjustRightInd w:val="0"/>
        <w:jc w:val="left"/>
        <w:rPr>
          <w:rFonts w:ascii="微软雅黑" w:hAnsi="微软雅黑" w:cs="Monaco" w:hint="eastAsia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646464"/>
          <w:kern w:val="0"/>
          <w:szCs w:val="21"/>
        </w:rPr>
        <w:t>@Override</w:t>
      </w:r>
    </w:p>
    <w:p w14:paraId="01986151" w14:textId="77777777" w:rsidR="00022B12" w:rsidRDefault="00022B12" w:rsidP="00022B12">
      <w:pPr>
        <w:widowControl/>
        <w:autoSpaceDE w:val="0"/>
        <w:autoSpaceDN w:val="0"/>
        <w:adjustRightInd w:val="0"/>
        <w:jc w:val="left"/>
        <w:rPr>
          <w:rFonts w:ascii="微软雅黑" w:hAnsi="微软雅黑" w:cs="Monaco" w:hint="eastAsia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r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void</w:t>
      </w:r>
      <w:r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proofErr w:type="spellStart"/>
      <w:r>
        <w:rPr>
          <w:rFonts w:ascii="微软雅黑" w:hAnsi="微软雅黑" w:cs="Monaco" w:hint="eastAsia"/>
          <w:color w:val="000000"/>
          <w:kern w:val="0"/>
          <w:szCs w:val="21"/>
        </w:rPr>
        <w:t>onCancel</w:t>
      </w:r>
      <w:proofErr w:type="spellEnd"/>
      <w:r>
        <w:rPr>
          <w:rFonts w:ascii="微软雅黑" w:hAnsi="微软雅黑" w:cs="Monaco" w:hint="eastAsia"/>
          <w:color w:val="000000"/>
          <w:kern w:val="0"/>
          <w:szCs w:val="21"/>
        </w:rPr>
        <w:t xml:space="preserve">(String title, </w:t>
      </w:r>
      <w:proofErr w:type="spellStart"/>
      <w:r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int</w:t>
      </w:r>
      <w:proofErr w:type="spellEnd"/>
      <w:r>
        <w:rPr>
          <w:rFonts w:ascii="微软雅黑" w:hAnsi="微软雅黑" w:cs="Monaco" w:hint="eastAsia"/>
          <w:color w:val="000000"/>
          <w:kern w:val="0"/>
          <w:szCs w:val="21"/>
        </w:rPr>
        <w:t xml:space="preserve"> amount) {</w:t>
      </w:r>
    </w:p>
    <w:p w14:paraId="4DDA0F1B" w14:textId="77777777" w:rsidR="00022B12" w:rsidRDefault="00022B12" w:rsidP="00022B12">
      <w:pPr>
        <w:widowControl/>
        <w:autoSpaceDE w:val="0"/>
        <w:autoSpaceDN w:val="0"/>
        <w:adjustRightInd w:val="0"/>
        <w:jc w:val="left"/>
        <w:rPr>
          <w:rFonts w:ascii="微软雅黑" w:hAnsi="微软雅黑" w:cs="Monaco" w:hint="eastAsia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spellStart"/>
      <w:r>
        <w:rPr>
          <w:rFonts w:ascii="微软雅黑" w:hAnsi="微软雅黑" w:cs="Monaco" w:hint="eastAsia"/>
          <w:color w:val="000000"/>
          <w:kern w:val="0"/>
          <w:szCs w:val="21"/>
        </w:rPr>
        <w:t>TestToast.</w:t>
      </w:r>
      <w:r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show</w:t>
      </w:r>
      <w:proofErr w:type="spellEnd"/>
      <w:r>
        <w:rPr>
          <w:rFonts w:ascii="微软雅黑" w:hAnsi="微软雅黑" w:cs="Monaco" w:hint="eastAsia"/>
          <w:color w:val="000000"/>
          <w:kern w:val="0"/>
          <w:szCs w:val="21"/>
        </w:rPr>
        <w:t>(</w:t>
      </w:r>
      <w:r>
        <w:rPr>
          <w:rFonts w:ascii="微软雅黑" w:hAnsi="微软雅黑" w:cs="Monaco" w:hint="eastAsia"/>
          <w:color w:val="2A00FF"/>
          <w:kern w:val="0"/>
          <w:szCs w:val="21"/>
        </w:rPr>
        <w:t>"支付取消"</w:t>
      </w:r>
      <w:r>
        <w:rPr>
          <w:rFonts w:ascii="微软雅黑" w:hAnsi="微软雅黑" w:cs="Monaco" w:hint="eastAsia"/>
          <w:color w:val="000000"/>
          <w:kern w:val="0"/>
          <w:szCs w:val="21"/>
        </w:rPr>
        <w:t>);</w:t>
      </w:r>
    </w:p>
    <w:p w14:paraId="41825EDE" w14:textId="77777777" w:rsidR="00022B12" w:rsidRDefault="00022B12" w:rsidP="00022B12">
      <w:pPr>
        <w:widowControl/>
        <w:autoSpaceDE w:val="0"/>
        <w:autoSpaceDN w:val="0"/>
        <w:adjustRightInd w:val="0"/>
        <w:jc w:val="left"/>
        <w:rPr>
          <w:rFonts w:ascii="微软雅黑" w:hAnsi="微软雅黑" w:cs="Monaco" w:hint="eastAsia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  <w:t>}</w:t>
      </w:r>
    </w:p>
    <w:p w14:paraId="417E4AB5" w14:textId="77777777" w:rsidR="00022B12" w:rsidRDefault="00022B12" w:rsidP="00022B12">
      <w:pPr>
        <w:widowControl/>
        <w:autoSpaceDE w:val="0"/>
        <w:autoSpaceDN w:val="0"/>
        <w:adjustRightInd w:val="0"/>
        <w:ind w:left="840" w:firstLine="420"/>
        <w:jc w:val="left"/>
        <w:rPr>
          <w:rFonts w:ascii="微软雅黑" w:hAnsi="微软雅黑" w:cs="Consolas" w:hint="eastAsia"/>
          <w:b/>
          <w:kern w:val="0"/>
          <w:sz w:val="20"/>
          <w:szCs w:val="20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>}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);</w:t>
      </w:r>
    </w:p>
    <w:p w14:paraId="2504D65A" w14:textId="77777777" w:rsidR="00022B12" w:rsidRDefault="00022B12" w:rsidP="00022B12">
      <w:pPr>
        <w:widowControl/>
        <w:autoSpaceDE w:val="0"/>
        <w:autoSpaceDN w:val="0"/>
        <w:adjustRightInd w:val="0"/>
        <w:jc w:val="left"/>
        <w:rPr>
          <w:rFonts w:ascii="微软雅黑" w:hAnsi="微软雅黑" w:cs="Monaco" w:hint="eastAsia"/>
          <w:color w:val="000000"/>
          <w:kern w:val="0"/>
          <w:szCs w:val="21"/>
        </w:rPr>
      </w:pPr>
    </w:p>
    <w:p w14:paraId="459FF0F2" w14:textId="77777777" w:rsidR="00022B12" w:rsidRDefault="00022B12" w:rsidP="00022B12">
      <w:pPr>
        <w:pStyle w:val="5"/>
        <w:spacing w:line="360" w:lineRule="exact"/>
        <w:rPr>
          <w:rFonts w:hint="eastAsia"/>
        </w:rPr>
      </w:pPr>
      <w:bookmarkStart w:id="38" w:name="_GoBack"/>
      <w:bookmarkEnd w:id="38"/>
      <w:r>
        <w:rPr>
          <w:rFonts w:ascii="微软雅黑" w:hAnsi="微软雅黑" w:hint="eastAsia"/>
          <w:b w:val="0"/>
        </w:rPr>
        <w:t>2.4.1.3.2 续订服务后续支付</w:t>
      </w:r>
    </w:p>
    <w:p w14:paraId="23EB3AE0" w14:textId="77777777" w:rsidR="00022B12" w:rsidRDefault="00022B12" w:rsidP="00022B12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接口说明</w:t>
      </w:r>
      <w:r>
        <w:rPr>
          <w:rFonts w:ascii="微软雅黑" w:hAnsi="微软雅黑" w:hint="eastAsia"/>
          <w:bCs/>
        </w:rPr>
        <w:t>：</w:t>
      </w:r>
    </w:p>
    <w:p w14:paraId="123E5761" w14:textId="77777777" w:rsidR="00022B12" w:rsidRDefault="00022B12" w:rsidP="00022B12">
      <w:pPr>
        <w:pStyle w:val="a5"/>
        <w:adjustRightInd w:val="0"/>
        <w:spacing w:line="360" w:lineRule="exact"/>
        <w:ind w:leftChars="400" w:left="840" w:firstLineChars="0" w:firstLine="0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商户在使用客户端成功创建续费序列后，可以通过服务端，向支付后台发送续费请求。</w:t>
      </w:r>
    </w:p>
    <w:p w14:paraId="7CAAD9F5" w14:textId="77777777" w:rsidR="00022B12" w:rsidRDefault="00022B12" w:rsidP="00022B12">
      <w:pPr>
        <w:spacing w:line="360" w:lineRule="exact"/>
        <w:jc w:val="left"/>
        <w:rPr>
          <w:rFonts w:ascii="微软雅黑" w:hAnsi="微软雅黑" w:hint="eastAsia"/>
          <w:b/>
          <w:bCs/>
        </w:rPr>
      </w:pPr>
      <w:r>
        <w:rPr>
          <w:rFonts w:ascii="微软雅黑" w:hAnsi="微软雅黑" w:hint="eastAsia"/>
          <w:b/>
          <w:bCs/>
        </w:rPr>
        <w:t>接入方式：TOP</w:t>
      </w:r>
    </w:p>
    <w:p w14:paraId="41789546" w14:textId="77777777" w:rsidR="00022B12" w:rsidRDefault="00022B12" w:rsidP="00022B12">
      <w:pPr>
        <w:pStyle w:val="a5"/>
        <w:adjustRightInd w:val="0"/>
        <w:spacing w:line="360" w:lineRule="exact"/>
        <w:ind w:leftChars="400" w:left="840" w:firstLineChars="0" w:firstLine="0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TOP接入指南见</w:t>
      </w:r>
    </w:p>
    <w:p w14:paraId="4A036F47" w14:textId="77777777" w:rsidR="00022B12" w:rsidRDefault="00022B12" w:rsidP="00022B12">
      <w:pPr>
        <w:pStyle w:val="a5"/>
        <w:adjustRightInd w:val="0"/>
        <w:spacing w:line="360" w:lineRule="exact"/>
        <w:ind w:leftChars="400" w:left="840" w:firstLineChars="0" w:firstLine="0"/>
        <w:rPr>
          <w:rFonts w:ascii="微软雅黑" w:hAnsi="微软雅黑" w:hint="eastAsia"/>
        </w:rPr>
      </w:pPr>
      <w:hyperlink r:id="rId14" w:history="1">
        <w:r>
          <w:rPr>
            <w:rStyle w:val="a7"/>
            <w:rFonts w:ascii="微软雅黑" w:hAnsi="微软雅黑" w:hint="eastAsia"/>
          </w:rPr>
          <w:t>http://open.taobao.com/doc2/detail.htm?spm=a219a.7629140.0.0.jlQptD&amp;treeId=49&amp;articleId=101617&amp;docType=1</w:t>
        </w:r>
      </w:hyperlink>
    </w:p>
    <w:p w14:paraId="00D0D043" w14:textId="77777777" w:rsidR="00022B12" w:rsidRDefault="00022B12" w:rsidP="00022B12">
      <w:pPr>
        <w:pStyle w:val="a5"/>
        <w:adjustRightInd w:val="0"/>
        <w:spacing w:line="360" w:lineRule="exact"/>
        <w:ind w:leftChars="400" w:left="840" w:firstLineChars="0" w:firstLine="0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TOP辅助工具类（java）见附录。</w:t>
      </w:r>
    </w:p>
    <w:p w14:paraId="65D2492B" w14:textId="77777777" w:rsidR="00022B12" w:rsidRDefault="00022B12" w:rsidP="00022B12">
      <w:pPr>
        <w:spacing w:line="360" w:lineRule="exact"/>
        <w:rPr>
          <w:rFonts w:ascii="微软雅黑" w:hAnsi="微软雅黑" w:hint="eastAsia"/>
          <w:b/>
          <w:bCs/>
        </w:rPr>
      </w:pPr>
      <w:r>
        <w:rPr>
          <w:rFonts w:ascii="微软雅黑" w:hAnsi="微软雅黑" w:hint="eastAsia"/>
          <w:b/>
          <w:bCs/>
        </w:rPr>
        <w:t>API：</w:t>
      </w:r>
    </w:p>
    <w:p w14:paraId="4F4DE49E" w14:textId="77777777" w:rsidR="00022B12" w:rsidRDefault="00022B12" w:rsidP="00022B12">
      <w:pPr>
        <w:pStyle w:val="a5"/>
        <w:adjustRightInd w:val="0"/>
        <w:spacing w:line="360" w:lineRule="exact"/>
        <w:ind w:leftChars="400" w:left="840" w:firstLineChars="0" w:firstLine="0"/>
        <w:rPr>
          <w:rFonts w:ascii="微软雅黑" w:hAnsi="微软雅黑" w:hint="eastAsia"/>
        </w:rPr>
      </w:pPr>
      <w:proofErr w:type="spellStart"/>
      <w:r>
        <w:rPr>
          <w:rFonts w:ascii="微软雅黑" w:hAnsi="微软雅黑" w:hint="eastAsia"/>
        </w:rPr>
        <w:t>taobao.tvpay.partner.renewal.pay</w:t>
      </w:r>
      <w:proofErr w:type="spellEnd"/>
      <w:r>
        <w:rPr>
          <w:rFonts w:ascii="微软雅黑" w:hAnsi="微软雅黑" w:hint="eastAsia"/>
        </w:rPr>
        <w:t xml:space="preserve"> </w:t>
      </w:r>
      <w:r>
        <w:t xml:space="preserve"> </w:t>
      </w:r>
    </w:p>
    <w:p w14:paraId="7A485936" w14:textId="77777777" w:rsidR="00022B12" w:rsidRDefault="00022B12" w:rsidP="00022B12">
      <w:pPr>
        <w:spacing w:line="360" w:lineRule="exact"/>
        <w:rPr>
          <w:rFonts w:ascii="微软雅黑" w:hAnsi="微软雅黑" w:hint="eastAsia"/>
          <w:b/>
          <w:bCs/>
        </w:rPr>
      </w:pPr>
      <w:r>
        <w:rPr>
          <w:rFonts w:ascii="微软雅黑" w:hAnsi="微软雅黑" w:hint="eastAsia"/>
          <w:b/>
          <w:bCs/>
        </w:rPr>
        <w:t>请求参数结构：</w:t>
      </w:r>
    </w:p>
    <w:tbl>
      <w:tblPr>
        <w:tblW w:w="8482" w:type="dxa"/>
        <w:tblInd w:w="-10" w:type="dxa"/>
        <w:tblLook w:val="04A0" w:firstRow="1" w:lastRow="0" w:firstColumn="1" w:lastColumn="0" w:noHBand="0" w:noVBand="1"/>
      </w:tblPr>
      <w:tblGrid>
        <w:gridCol w:w="1799"/>
        <w:gridCol w:w="2572"/>
        <w:gridCol w:w="1559"/>
        <w:gridCol w:w="2552"/>
      </w:tblGrid>
      <w:tr w:rsidR="00022B12" w14:paraId="16527A49" w14:textId="77777777" w:rsidTr="00022B12">
        <w:trPr>
          <w:trHeight w:val="330"/>
        </w:trPr>
        <w:tc>
          <w:tcPr>
            <w:tcW w:w="1799" w:type="dxa"/>
            <w:tcBorders>
              <w:top w:val="single" w:sz="8" w:space="0" w:color="DDDDDD"/>
              <w:left w:val="single" w:sz="8" w:space="0" w:color="DDDDDD"/>
              <w:bottom w:val="single" w:sz="4" w:space="0" w:color="auto"/>
              <w:right w:val="single" w:sz="8" w:space="0" w:color="DDDDDD"/>
            </w:tcBorders>
            <w:shd w:val="clear" w:color="auto" w:fill="F0F0F0"/>
            <w:hideMark/>
          </w:tcPr>
          <w:p w14:paraId="44936853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参数名称</w:t>
            </w:r>
          </w:p>
        </w:tc>
        <w:tc>
          <w:tcPr>
            <w:tcW w:w="2572" w:type="dxa"/>
            <w:tcBorders>
              <w:top w:val="single" w:sz="8" w:space="0" w:color="DDDDDD"/>
              <w:left w:val="nil"/>
              <w:bottom w:val="single" w:sz="4" w:space="0" w:color="auto"/>
              <w:right w:val="single" w:sz="8" w:space="0" w:color="DDDDDD"/>
            </w:tcBorders>
            <w:shd w:val="clear" w:color="auto" w:fill="F0F0F0"/>
            <w:hideMark/>
          </w:tcPr>
          <w:p w14:paraId="66160DCB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参数说明</w:t>
            </w:r>
          </w:p>
        </w:tc>
        <w:tc>
          <w:tcPr>
            <w:tcW w:w="1559" w:type="dxa"/>
            <w:tcBorders>
              <w:top w:val="single" w:sz="8" w:space="0" w:color="DDDDDD"/>
              <w:left w:val="nil"/>
              <w:bottom w:val="single" w:sz="4" w:space="0" w:color="auto"/>
              <w:right w:val="single" w:sz="8" w:space="0" w:color="DDDDDD"/>
            </w:tcBorders>
            <w:shd w:val="clear" w:color="auto" w:fill="F0F0F0"/>
            <w:hideMark/>
          </w:tcPr>
          <w:p w14:paraId="771C162F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是否必填</w:t>
            </w:r>
          </w:p>
        </w:tc>
        <w:tc>
          <w:tcPr>
            <w:tcW w:w="2552" w:type="dxa"/>
            <w:tcBorders>
              <w:top w:val="single" w:sz="8" w:space="0" w:color="DDDDDD"/>
              <w:left w:val="nil"/>
              <w:bottom w:val="single" w:sz="4" w:space="0" w:color="auto"/>
              <w:right w:val="single" w:sz="8" w:space="0" w:color="DDDDDD"/>
            </w:tcBorders>
            <w:shd w:val="clear" w:color="auto" w:fill="F0F0F0"/>
            <w:hideMark/>
          </w:tcPr>
          <w:p w14:paraId="0B8C096E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详情</w:t>
            </w:r>
          </w:p>
        </w:tc>
      </w:tr>
      <w:tr w:rsidR="00022B12" w14:paraId="26C2CD49" w14:textId="77777777" w:rsidTr="00022B12">
        <w:trPr>
          <w:trHeight w:val="360"/>
        </w:trPr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9F445" w14:textId="77777777" w:rsidR="00022B12" w:rsidRDefault="00022B12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eastAsia="宋体" w:cs="宋体"/>
                <w:color w:val="333333"/>
                <w:kern w:val="0"/>
                <w:szCs w:val="21"/>
              </w:rPr>
              <w:t>partner_notify_url</w:t>
            </w:r>
            <w:proofErr w:type="spellEnd"/>
          </w:p>
        </w:tc>
        <w:tc>
          <w:tcPr>
            <w:tcW w:w="2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8CEC48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回调地址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171AD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ECC9" w14:textId="77777777" w:rsidR="00022B12" w:rsidRDefault="00022B12">
            <w:pPr>
              <w:widowControl/>
              <w:jc w:val="left"/>
              <w:rPr>
                <w:rFonts w:eastAsia="宋体"/>
                <w:kern w:val="0"/>
                <w:sz w:val="20"/>
                <w:szCs w:val="20"/>
              </w:rPr>
            </w:pPr>
          </w:p>
        </w:tc>
      </w:tr>
      <w:tr w:rsidR="00022B12" w14:paraId="3830282D" w14:textId="77777777" w:rsidTr="00022B12">
        <w:trPr>
          <w:trHeight w:val="360"/>
        </w:trPr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A4370" w14:textId="77777777" w:rsidR="00022B12" w:rsidRDefault="00022B12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eastAsia="宋体" w:cs="宋体"/>
                <w:color w:val="333333"/>
                <w:kern w:val="0"/>
                <w:szCs w:val="21"/>
              </w:rPr>
              <w:t>partner_order_no</w:t>
            </w:r>
            <w:proofErr w:type="spellEnd"/>
          </w:p>
        </w:tc>
        <w:tc>
          <w:tcPr>
            <w:tcW w:w="2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9D1F7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该笔订单的商户订单号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8C600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0BC9A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</w:p>
        </w:tc>
      </w:tr>
      <w:tr w:rsidR="00022B12" w14:paraId="262FA513" w14:textId="77777777" w:rsidTr="00022B12">
        <w:trPr>
          <w:trHeight w:val="360"/>
        </w:trPr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822416" w14:textId="77777777" w:rsidR="00022B12" w:rsidRDefault="00022B12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price</w:t>
            </w:r>
          </w:p>
        </w:tc>
        <w:tc>
          <w:tcPr>
            <w:tcW w:w="2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F1C62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价格，以人民币分为单位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0C4E1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DA715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需和最初创建序列时一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lastRenderedPageBreak/>
              <w:t>直，否则会报错。</w:t>
            </w:r>
          </w:p>
        </w:tc>
      </w:tr>
      <w:tr w:rsidR="00022B12" w14:paraId="317A14D6" w14:textId="77777777" w:rsidTr="00022B12">
        <w:trPr>
          <w:trHeight w:val="360"/>
        </w:trPr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C9895" w14:textId="77777777" w:rsidR="00022B12" w:rsidRDefault="00022B12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eastAsia="宋体" w:cs="宋体"/>
                <w:color w:val="333333"/>
                <w:kern w:val="0"/>
                <w:szCs w:val="21"/>
              </w:rPr>
              <w:lastRenderedPageBreak/>
              <w:t>ref_order_no</w:t>
            </w:r>
            <w:proofErr w:type="spellEnd"/>
          </w:p>
        </w:tc>
        <w:tc>
          <w:tcPr>
            <w:tcW w:w="2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634F8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序列首笔订单商户订单号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BAC159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83019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从</w:t>
            </w:r>
            <w:proofErr w:type="spellStart"/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sdk</w:t>
            </w:r>
            <w:proofErr w:type="spellEnd"/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创建序列时，该笔订单对应的商户订单号。</w:t>
            </w:r>
          </w:p>
        </w:tc>
      </w:tr>
      <w:tr w:rsidR="00022B12" w14:paraId="3DCF159D" w14:textId="77777777" w:rsidTr="00022B12">
        <w:trPr>
          <w:trHeight w:val="360"/>
        </w:trPr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E22D8" w14:textId="77777777" w:rsidR="00022B12" w:rsidRDefault="00022B12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eastAsia="宋体" w:cs="宋体"/>
                <w:color w:val="333333"/>
                <w:kern w:val="0"/>
                <w:szCs w:val="21"/>
              </w:rPr>
              <w:t>Seq</w:t>
            </w:r>
            <w:proofErr w:type="spellEnd"/>
          </w:p>
        </w:tc>
        <w:tc>
          <w:tcPr>
            <w:tcW w:w="2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B8ECA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续费序列号。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19874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24F0A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SDK上支付的首笔</w:t>
            </w:r>
            <w:proofErr w:type="spellStart"/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seq</w:t>
            </w:r>
            <w:proofErr w:type="spellEnd"/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算作0，从后台续费的第一笔</w:t>
            </w:r>
            <w:proofErr w:type="spellStart"/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seq</w:t>
            </w:r>
            <w:proofErr w:type="spellEnd"/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为1，类推。</w:t>
            </w:r>
          </w:p>
        </w:tc>
      </w:tr>
      <w:tr w:rsidR="00022B12" w14:paraId="5DD0F6D9" w14:textId="77777777" w:rsidTr="00022B12">
        <w:trPr>
          <w:trHeight w:val="360"/>
        </w:trPr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CFFED" w14:textId="77777777" w:rsidR="00022B12" w:rsidRDefault="00022B12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Subject</w:t>
            </w:r>
          </w:p>
        </w:tc>
        <w:tc>
          <w:tcPr>
            <w:tcW w:w="2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30368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商品标题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6A498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51FC7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</w:p>
        </w:tc>
      </w:tr>
      <w:tr w:rsidR="00022B12" w14:paraId="73A73AD7" w14:textId="77777777" w:rsidTr="00022B12">
        <w:trPr>
          <w:trHeight w:val="360"/>
        </w:trPr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ACFB4" w14:textId="77777777" w:rsidR="00022B12" w:rsidRDefault="00022B12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eastAsia="宋体" w:cs="宋体"/>
                <w:color w:val="333333"/>
                <w:kern w:val="0"/>
                <w:szCs w:val="21"/>
              </w:rPr>
              <w:t>subject_id</w:t>
            </w:r>
            <w:proofErr w:type="spellEnd"/>
          </w:p>
        </w:tc>
        <w:tc>
          <w:tcPr>
            <w:tcW w:w="2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F034F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商品i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EBC26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4DE77" w14:textId="77777777" w:rsidR="00022B12" w:rsidRDefault="00022B12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</w:p>
        </w:tc>
      </w:tr>
    </w:tbl>
    <w:p w14:paraId="71895279" w14:textId="77777777" w:rsidR="00022B12" w:rsidRDefault="00022B12" w:rsidP="00022B12">
      <w:pPr>
        <w:spacing w:line="360" w:lineRule="exact"/>
        <w:rPr>
          <w:rFonts w:ascii="微软雅黑" w:hAnsi="微软雅黑" w:hint="eastAsia"/>
          <w:b/>
          <w:bCs/>
        </w:rPr>
      </w:pPr>
    </w:p>
    <w:p w14:paraId="3C2DDC46" w14:textId="77777777" w:rsidR="00022B12" w:rsidRDefault="00022B12" w:rsidP="00022B12">
      <w:pPr>
        <w:spacing w:line="360" w:lineRule="exact"/>
        <w:rPr>
          <w:rFonts w:ascii="微软雅黑" w:hAnsi="微软雅黑" w:hint="eastAsia"/>
          <w:b/>
          <w:bCs/>
        </w:rPr>
      </w:pPr>
      <w:r>
        <w:rPr>
          <w:rFonts w:ascii="微软雅黑" w:hAnsi="微软雅黑" w:hint="eastAsia"/>
          <w:b/>
          <w:bCs/>
        </w:rPr>
        <w:t>返回基础结构说明：</w:t>
      </w:r>
    </w:p>
    <w:tbl>
      <w:tblPr>
        <w:tblW w:w="7513" w:type="dxa"/>
        <w:tblInd w:w="-10" w:type="dxa"/>
        <w:tblLook w:val="04A0" w:firstRow="1" w:lastRow="0" w:firstColumn="1" w:lastColumn="0" w:noHBand="0" w:noVBand="1"/>
      </w:tblPr>
      <w:tblGrid>
        <w:gridCol w:w="1080"/>
        <w:gridCol w:w="6433"/>
      </w:tblGrid>
      <w:tr w:rsidR="00022B12" w14:paraId="2871DF4F" w14:textId="77777777" w:rsidTr="00022B12">
        <w:trPr>
          <w:trHeight w:val="33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auto" w:fill="F0F0F0"/>
            <w:vAlign w:val="center"/>
            <w:hideMark/>
          </w:tcPr>
          <w:p w14:paraId="46684E0F" w14:textId="77777777" w:rsidR="00022B12" w:rsidRDefault="00022B12">
            <w:pPr>
              <w:widowControl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字段</w:t>
            </w:r>
          </w:p>
        </w:tc>
        <w:tc>
          <w:tcPr>
            <w:tcW w:w="6433" w:type="dxa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shd w:val="clear" w:color="auto" w:fill="F0F0F0"/>
            <w:vAlign w:val="center"/>
            <w:hideMark/>
          </w:tcPr>
          <w:p w14:paraId="2A876D1E" w14:textId="77777777" w:rsidR="00022B12" w:rsidRDefault="00022B12">
            <w:pPr>
              <w:widowControl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说明</w:t>
            </w:r>
          </w:p>
        </w:tc>
      </w:tr>
      <w:tr w:rsidR="00022B12" w14:paraId="14B48A6A" w14:textId="77777777" w:rsidTr="00022B12">
        <w:trPr>
          <w:trHeight w:val="360"/>
        </w:trPr>
        <w:tc>
          <w:tcPr>
            <w:tcW w:w="10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33909126" w14:textId="77777777" w:rsidR="00022B12" w:rsidRDefault="00022B12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Code</w:t>
            </w:r>
          </w:p>
        </w:tc>
        <w:tc>
          <w:tcPr>
            <w:tcW w:w="6433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4C1D222A" w14:textId="77777777" w:rsidR="00022B12" w:rsidRDefault="00022B12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success: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成功</w:t>
            </w:r>
          </w:p>
        </w:tc>
      </w:tr>
      <w:tr w:rsidR="00022B12" w14:paraId="209D8DB5" w14:textId="77777777" w:rsidTr="00022B12">
        <w:trPr>
          <w:trHeight w:val="360"/>
        </w:trPr>
        <w:tc>
          <w:tcPr>
            <w:tcW w:w="10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6D2EC039" w14:textId="77777777" w:rsidR="00022B12" w:rsidRDefault="00022B12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message</w:t>
            </w:r>
          </w:p>
        </w:tc>
        <w:tc>
          <w:tcPr>
            <w:tcW w:w="6433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359141FE" w14:textId="77777777" w:rsidR="00022B12" w:rsidRDefault="00022B12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提示信息或错误信息</w:t>
            </w:r>
          </w:p>
        </w:tc>
      </w:tr>
      <w:tr w:rsidR="00022B12" w14:paraId="65F21902" w14:textId="77777777" w:rsidTr="00022B12">
        <w:trPr>
          <w:trHeight w:val="1395"/>
        </w:trPr>
        <w:tc>
          <w:tcPr>
            <w:tcW w:w="10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575229D3" w14:textId="77777777" w:rsidR="00022B12" w:rsidRDefault="00022B12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eastAsia="宋体" w:cs="宋体"/>
                <w:color w:val="333333"/>
                <w:kern w:val="0"/>
                <w:szCs w:val="21"/>
              </w:rPr>
              <w:t>data.data</w:t>
            </w:r>
            <w:proofErr w:type="spellEnd"/>
          </w:p>
        </w:tc>
        <w:tc>
          <w:tcPr>
            <w:tcW w:w="6433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061B7207" w14:textId="77777777" w:rsidR="00022B12" w:rsidRDefault="00022B12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返回业务参数（需要</w:t>
            </w:r>
            <w:r>
              <w:rPr>
                <w:rFonts w:cs="宋体"/>
                <w:color w:val="333333"/>
                <w:kern w:val="0"/>
                <w:szCs w:val="21"/>
              </w:rPr>
              <w:t>RSA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方式使用私</w:t>
            </w:r>
            <w:proofErr w:type="gramStart"/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钥</w:t>
            </w:r>
            <w:proofErr w:type="gramEnd"/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解密，得到</w:t>
            </w:r>
            <w:proofErr w:type="spellStart"/>
            <w:r>
              <w:rPr>
                <w:rFonts w:cs="宋体"/>
                <w:color w:val="333333"/>
                <w:kern w:val="0"/>
                <w:szCs w:val="21"/>
              </w:rPr>
              <w:t>json</w:t>
            </w:r>
            <w:proofErr w:type="spellEnd"/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串并解析成结构化的</w:t>
            </w:r>
            <w:r>
              <w:rPr>
                <w:rFonts w:cs="宋体"/>
                <w:color w:val="333333"/>
                <w:kern w:val="0"/>
                <w:szCs w:val="21"/>
              </w:rPr>
              <w:t>data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参数）</w:t>
            </w:r>
          </w:p>
        </w:tc>
      </w:tr>
    </w:tbl>
    <w:p w14:paraId="13B650D9" w14:textId="77777777" w:rsidR="00022B12" w:rsidRDefault="00022B12" w:rsidP="00022B12">
      <w:pPr>
        <w:spacing w:line="360" w:lineRule="exact"/>
        <w:rPr>
          <w:rFonts w:ascii="微软雅黑" w:hAnsi="微软雅黑" w:hint="eastAsia"/>
          <w:b/>
          <w:bCs/>
        </w:rPr>
      </w:pPr>
      <w:r>
        <w:rPr>
          <w:rFonts w:ascii="微软雅黑" w:hAnsi="微软雅黑" w:hint="eastAsia"/>
          <w:b/>
          <w:bCs/>
        </w:rPr>
        <w:t>返回基础结构样例：</w:t>
      </w:r>
    </w:p>
    <w:p w14:paraId="5448569E" w14:textId="77777777" w:rsidR="00022B12" w:rsidRDefault="00022B12" w:rsidP="00022B1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{</w:t>
      </w:r>
    </w:p>
    <w:p w14:paraId="762FD7AB" w14:textId="77777777" w:rsidR="00022B12" w:rsidRDefault="00022B12" w:rsidP="00022B1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  "</w:t>
      </w:r>
      <w:proofErr w:type="spellStart"/>
      <w:r>
        <w:rPr>
          <w:rFonts w:ascii="宋体" w:eastAsia="宋体" w:hAnsi="宋体" w:cs="宋体" w:hint="eastAsia"/>
          <w:kern w:val="0"/>
          <w:sz w:val="24"/>
          <w:szCs w:val="24"/>
        </w:rPr>
        <w:t>tvpay_partner_renewal_pay_response</w:t>
      </w:r>
      <w:proofErr w:type="spellEnd"/>
      <w:r>
        <w:rPr>
          <w:rFonts w:ascii="宋体" w:eastAsia="宋体" w:hAnsi="宋体" w:cs="宋体" w:hint="eastAsia"/>
          <w:kern w:val="0"/>
          <w:sz w:val="24"/>
          <w:szCs w:val="24"/>
        </w:rPr>
        <w:t>":{</w:t>
      </w:r>
    </w:p>
    <w:p w14:paraId="2471A705" w14:textId="77777777" w:rsidR="00022B12" w:rsidRDefault="00022B12" w:rsidP="00022B1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      "</w:t>
      </w:r>
      <w:proofErr w:type="gramStart"/>
      <w:r>
        <w:rPr>
          <w:rFonts w:ascii="宋体" w:eastAsia="宋体" w:hAnsi="宋体" w:cs="宋体" w:hint="eastAsia"/>
          <w:kern w:val="0"/>
          <w:sz w:val="24"/>
          <w:szCs w:val="24"/>
        </w:rPr>
        <w:t>result</w:t>
      </w:r>
      <w:proofErr w:type="gramEnd"/>
      <w:r>
        <w:rPr>
          <w:rFonts w:ascii="宋体" w:eastAsia="宋体" w:hAnsi="宋体" w:cs="宋体" w:hint="eastAsia"/>
          <w:kern w:val="0"/>
          <w:sz w:val="24"/>
          <w:szCs w:val="24"/>
        </w:rPr>
        <w:t>":{</w:t>
      </w:r>
    </w:p>
    <w:p w14:paraId="372133DF" w14:textId="77777777" w:rsidR="00022B12" w:rsidRDefault="00022B12" w:rsidP="00022B1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          "</w:t>
      </w:r>
      <w:proofErr w:type="spellStart"/>
      <w:proofErr w:type="gramStart"/>
      <w:r>
        <w:rPr>
          <w:rFonts w:ascii="宋体" w:eastAsia="宋体" w:hAnsi="宋体" w:cs="宋体" w:hint="eastAsia"/>
          <w:kern w:val="0"/>
          <w:sz w:val="24"/>
          <w:szCs w:val="24"/>
        </w:rPr>
        <w:t>code</w:t>
      </w:r>
      <w:proofErr w:type="gramEnd"/>
      <w:r>
        <w:rPr>
          <w:rFonts w:ascii="宋体" w:eastAsia="宋体" w:hAnsi="宋体" w:cs="宋体" w:hint="eastAsia"/>
          <w:kern w:val="0"/>
          <w:sz w:val="24"/>
          <w:szCs w:val="24"/>
        </w:rPr>
        <w:t>":"success</w:t>
      </w:r>
      <w:proofErr w:type="spellEnd"/>
      <w:r>
        <w:rPr>
          <w:rFonts w:ascii="宋体" w:eastAsia="宋体" w:hAnsi="宋体" w:cs="宋体" w:hint="eastAsia"/>
          <w:kern w:val="0"/>
          <w:sz w:val="24"/>
          <w:szCs w:val="24"/>
        </w:rPr>
        <w:t>",</w:t>
      </w:r>
    </w:p>
    <w:p w14:paraId="0FCFCFAD" w14:textId="77777777" w:rsidR="00022B12" w:rsidRDefault="00022B12" w:rsidP="00022B1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          "</w:t>
      </w:r>
      <w:proofErr w:type="gramStart"/>
      <w:r>
        <w:rPr>
          <w:rFonts w:ascii="宋体" w:eastAsia="宋体" w:hAnsi="宋体" w:cs="宋体" w:hint="eastAsia"/>
          <w:kern w:val="0"/>
          <w:sz w:val="24"/>
          <w:szCs w:val="24"/>
        </w:rPr>
        <w:t>data</w:t>
      </w:r>
      <w:proofErr w:type="gramEnd"/>
      <w:r>
        <w:rPr>
          <w:rFonts w:ascii="宋体" w:eastAsia="宋体" w:hAnsi="宋体" w:cs="宋体" w:hint="eastAsia"/>
          <w:kern w:val="0"/>
          <w:sz w:val="24"/>
          <w:szCs w:val="24"/>
        </w:rPr>
        <w:t>":{</w:t>
      </w:r>
    </w:p>
    <w:p w14:paraId="325ED546" w14:textId="77777777" w:rsidR="00022B12" w:rsidRDefault="00022B12" w:rsidP="00022B1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              "</w:t>
      </w:r>
      <w:proofErr w:type="spellStart"/>
      <w:r>
        <w:rPr>
          <w:rFonts w:ascii="宋体" w:eastAsia="宋体" w:hAnsi="宋体" w:cs="宋体" w:hint="eastAsia"/>
          <w:kern w:val="0"/>
          <w:sz w:val="24"/>
          <w:szCs w:val="24"/>
        </w:rPr>
        <w:t>order_status":"TRADE_SUCCESS</w:t>
      </w:r>
      <w:proofErr w:type="spellEnd"/>
      <w:r>
        <w:rPr>
          <w:rFonts w:ascii="宋体" w:eastAsia="宋体" w:hAnsi="宋体" w:cs="宋体" w:hint="eastAsia"/>
          <w:kern w:val="0"/>
          <w:sz w:val="24"/>
          <w:szCs w:val="24"/>
        </w:rPr>
        <w:t>"</w:t>
      </w:r>
    </w:p>
    <w:p w14:paraId="7B28A575" w14:textId="77777777" w:rsidR="00022B12" w:rsidRDefault="00022B12" w:rsidP="00022B1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          },</w:t>
      </w:r>
    </w:p>
    <w:p w14:paraId="61608133" w14:textId="77777777" w:rsidR="00022B12" w:rsidRDefault="00022B12" w:rsidP="00022B1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          "</w:t>
      </w:r>
      <w:proofErr w:type="spellStart"/>
      <w:proofErr w:type="gramStart"/>
      <w:r>
        <w:rPr>
          <w:rFonts w:ascii="宋体" w:eastAsia="宋体" w:hAnsi="宋体" w:cs="宋体" w:hint="eastAsia"/>
          <w:kern w:val="0"/>
          <w:sz w:val="24"/>
          <w:szCs w:val="24"/>
        </w:rPr>
        <w:t>message</w:t>
      </w:r>
      <w:proofErr w:type="gramEnd"/>
      <w:r>
        <w:rPr>
          <w:rFonts w:ascii="宋体" w:eastAsia="宋体" w:hAnsi="宋体" w:cs="宋体" w:hint="eastAsia"/>
          <w:kern w:val="0"/>
          <w:sz w:val="24"/>
          <w:szCs w:val="24"/>
        </w:rPr>
        <w:t>":"success</w:t>
      </w:r>
      <w:proofErr w:type="spellEnd"/>
      <w:r>
        <w:rPr>
          <w:rFonts w:ascii="宋体" w:eastAsia="宋体" w:hAnsi="宋体" w:cs="宋体" w:hint="eastAsia"/>
          <w:kern w:val="0"/>
          <w:sz w:val="24"/>
          <w:szCs w:val="24"/>
        </w:rPr>
        <w:t>",</w:t>
      </w:r>
    </w:p>
    <w:p w14:paraId="4E495991" w14:textId="77777777" w:rsidR="00022B12" w:rsidRDefault="00022B12" w:rsidP="00022B1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          "</w:t>
      </w:r>
      <w:proofErr w:type="spellStart"/>
      <w:proofErr w:type="gramStart"/>
      <w:r>
        <w:rPr>
          <w:rFonts w:ascii="宋体" w:eastAsia="宋体" w:hAnsi="宋体" w:cs="宋体" w:hint="eastAsia"/>
          <w:kern w:val="0"/>
          <w:sz w:val="24"/>
          <w:szCs w:val="24"/>
        </w:rPr>
        <w:t>success</w:t>
      </w:r>
      <w:proofErr w:type="gramEnd"/>
      <w:r>
        <w:rPr>
          <w:rFonts w:ascii="宋体" w:eastAsia="宋体" w:hAnsi="宋体" w:cs="宋体" w:hint="eastAsia"/>
          <w:kern w:val="0"/>
          <w:sz w:val="24"/>
          <w:szCs w:val="24"/>
        </w:rPr>
        <w:t>":true</w:t>
      </w:r>
      <w:proofErr w:type="spellEnd"/>
    </w:p>
    <w:p w14:paraId="6EFDF9EC" w14:textId="77777777" w:rsidR="00022B12" w:rsidRDefault="00022B12" w:rsidP="00022B1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      }</w:t>
      </w:r>
    </w:p>
    <w:p w14:paraId="2069C24E" w14:textId="77777777" w:rsidR="00022B12" w:rsidRDefault="00022B12" w:rsidP="00022B1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  }</w:t>
      </w:r>
    </w:p>
    <w:p w14:paraId="144FEFA6" w14:textId="77777777" w:rsidR="00022B12" w:rsidRDefault="00022B12" w:rsidP="00022B1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}</w:t>
      </w:r>
    </w:p>
    <w:p w14:paraId="59A96774" w14:textId="77777777" w:rsidR="00022B12" w:rsidRDefault="00022B12" w:rsidP="00022B12">
      <w:pPr>
        <w:spacing w:line="360" w:lineRule="exact"/>
        <w:rPr>
          <w:rFonts w:ascii="微软雅黑" w:hAnsi="微软雅黑" w:cs="Monaco" w:hint="eastAsia"/>
          <w:color w:val="000000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>如果请求成功（success为true），参考</w:t>
      </w:r>
      <w:proofErr w:type="spellStart"/>
      <w:r>
        <w:rPr>
          <w:rFonts w:ascii="微软雅黑" w:hAnsi="微软雅黑" w:cs="Monaco" w:hint="eastAsia"/>
          <w:color w:val="000000"/>
          <w:kern w:val="0"/>
          <w:szCs w:val="21"/>
        </w:rPr>
        <w:t>order_status</w:t>
      </w:r>
      <w:proofErr w:type="spellEnd"/>
      <w:r>
        <w:rPr>
          <w:rFonts w:ascii="微软雅黑" w:hAnsi="微软雅黑" w:cs="Monaco" w:hint="eastAsia"/>
          <w:color w:val="000000"/>
          <w:kern w:val="0"/>
          <w:szCs w:val="21"/>
        </w:rPr>
        <w:t>字段校验订单状态</w:t>
      </w:r>
    </w:p>
    <w:p w14:paraId="52F2B72A" w14:textId="77777777" w:rsidR="00022B12" w:rsidRDefault="00022B12" w:rsidP="00022B12">
      <w:pPr>
        <w:spacing w:line="360" w:lineRule="exact"/>
        <w:rPr>
          <w:rFonts w:ascii="微软雅黑" w:hAnsi="微软雅黑" w:cs="Monaco" w:hint="eastAsia"/>
          <w:color w:val="000000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lastRenderedPageBreak/>
        <w:t>WAIT_BUYER_PAY 等待买家支付</w:t>
      </w:r>
    </w:p>
    <w:p w14:paraId="4469A0EC" w14:textId="77777777" w:rsidR="00022B12" w:rsidRDefault="00022B12" w:rsidP="00022B12">
      <w:pPr>
        <w:spacing w:line="360" w:lineRule="exact"/>
        <w:rPr>
          <w:rFonts w:ascii="微软雅黑" w:hAnsi="微软雅黑" w:cs="宋体" w:hint="eastAsia"/>
          <w:color w:val="333333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>TRADE_SUCCESS  支付成功</w:t>
      </w:r>
    </w:p>
    <w:p w14:paraId="234F4F55" w14:textId="77777777" w:rsidR="00022B12" w:rsidRDefault="00022B12" w:rsidP="00022B12">
      <w:pPr>
        <w:spacing w:line="360" w:lineRule="exact"/>
        <w:rPr>
          <w:rFonts w:ascii="微软雅黑" w:hAnsi="微软雅黑" w:cs="Monaco" w:hint="eastAsia"/>
          <w:color w:val="000000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>TRADE_CLOSED 交易关闭</w:t>
      </w:r>
    </w:p>
    <w:p w14:paraId="34A3424D" w14:textId="77777777" w:rsidR="00022B12" w:rsidRDefault="00022B12" w:rsidP="00022B12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r>
        <w:rPr>
          <w:rFonts w:ascii="微软雅黑" w:hAnsi="微软雅黑" w:cs="Consolas" w:hint="eastAsia"/>
          <w:kern w:val="0"/>
          <w:sz w:val="20"/>
          <w:szCs w:val="20"/>
        </w:rPr>
        <w:t>如果请求失败，请参考错误码code字段，分析错误原因。</w:t>
      </w:r>
    </w:p>
    <w:p w14:paraId="76335651" w14:textId="77777777" w:rsidR="00022B12" w:rsidRDefault="00022B12" w:rsidP="00022B12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r>
        <w:rPr>
          <w:rFonts w:ascii="微软雅黑" w:hAnsi="微软雅黑" w:cs="Consolas" w:hint="eastAsia"/>
          <w:kern w:val="0"/>
          <w:sz w:val="20"/>
          <w:szCs w:val="20"/>
        </w:rPr>
        <w:t>TERM_COUNT_EXCEED_LIMIT，</w:t>
      </w:r>
      <w:proofErr w:type="gramStart"/>
      <w:r>
        <w:rPr>
          <w:rFonts w:ascii="微软雅黑" w:hAnsi="微软雅黑" w:cs="Consolas" w:hint="eastAsia"/>
          <w:kern w:val="0"/>
          <w:sz w:val="20"/>
          <w:szCs w:val="20"/>
        </w:rPr>
        <w:t>账期过多</w:t>
      </w:r>
      <w:proofErr w:type="gramEnd"/>
    </w:p>
    <w:p w14:paraId="2A83532B" w14:textId="77777777" w:rsidR="00022B12" w:rsidRDefault="00022B12" w:rsidP="00022B12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r>
        <w:rPr>
          <w:rFonts w:ascii="微软雅黑" w:hAnsi="微软雅黑" w:cs="Consolas" w:hint="eastAsia"/>
          <w:kern w:val="0"/>
          <w:sz w:val="20"/>
          <w:szCs w:val="20"/>
        </w:rPr>
        <w:t>RENEWAL_PRICE_ERROR，金额校验未通过</w:t>
      </w:r>
    </w:p>
    <w:p w14:paraId="0B1A6820" w14:textId="77777777" w:rsidR="00022B12" w:rsidRDefault="00022B12" w:rsidP="00022B12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r>
        <w:rPr>
          <w:rFonts w:ascii="微软雅黑" w:hAnsi="微软雅黑" w:cs="Consolas" w:hint="eastAsia"/>
          <w:kern w:val="0"/>
          <w:sz w:val="20"/>
          <w:szCs w:val="20"/>
        </w:rPr>
        <w:t>RENEWAL_PRICE_EXCEED_LIMIT 续费总额超过限制</w:t>
      </w:r>
    </w:p>
    <w:p w14:paraId="0F193C64" w14:textId="77777777" w:rsidR="00022B12" w:rsidRDefault="00022B12" w:rsidP="00022B12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r>
        <w:rPr>
          <w:rFonts w:ascii="微软雅黑" w:hAnsi="微软雅黑" w:cs="Consolas" w:hint="eastAsia"/>
          <w:kern w:val="0"/>
          <w:sz w:val="20"/>
          <w:szCs w:val="20"/>
        </w:rPr>
        <w:t>RENEWAL_ORDER_NOT_ALLOWED 应用暂不支持续费</w:t>
      </w:r>
    </w:p>
    <w:p w14:paraId="562E749C" w14:textId="77777777" w:rsidR="00022B12" w:rsidRDefault="00022B12" w:rsidP="00022B12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r>
        <w:rPr>
          <w:rFonts w:ascii="微软雅黑" w:hAnsi="微软雅黑" w:cs="Consolas" w:hint="eastAsia"/>
          <w:kern w:val="0"/>
          <w:sz w:val="20"/>
          <w:szCs w:val="20"/>
        </w:rPr>
        <w:t>RENEWAL_ORDER_INFO_ERROR 订单信息有误</w:t>
      </w:r>
    </w:p>
    <w:p w14:paraId="4F3C6BEC" w14:textId="77777777" w:rsidR="00022B12" w:rsidRDefault="00022B12" w:rsidP="00022B12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r>
        <w:rPr>
          <w:rFonts w:ascii="微软雅黑" w:hAnsi="微软雅黑" w:cs="Consolas" w:hint="eastAsia"/>
          <w:kern w:val="0"/>
          <w:sz w:val="20"/>
          <w:szCs w:val="20"/>
        </w:rPr>
        <w:t>RENEWAL_THREAD_NOT_FOUND 未找到续费序列</w:t>
      </w:r>
    </w:p>
    <w:p w14:paraId="5C05221C" w14:textId="77777777" w:rsidR="00022B12" w:rsidRDefault="00022B12" w:rsidP="00022B12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r>
        <w:rPr>
          <w:rFonts w:ascii="微软雅黑" w:hAnsi="微软雅黑" w:cs="Consolas" w:hint="eastAsia"/>
          <w:kern w:val="0"/>
          <w:sz w:val="20"/>
          <w:szCs w:val="20"/>
        </w:rPr>
        <w:t>RENEWAL_THREAD_STATUS_ERROR 续费序列状态异常</w:t>
      </w:r>
    </w:p>
    <w:p w14:paraId="4BFA8328" w14:textId="77777777" w:rsidR="00022B12" w:rsidRDefault="00022B12" w:rsidP="00022B12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r>
        <w:rPr>
          <w:rFonts w:ascii="微软雅黑" w:hAnsi="微软雅黑" w:cs="Consolas" w:hint="eastAsia"/>
          <w:kern w:val="0"/>
          <w:sz w:val="20"/>
          <w:szCs w:val="20"/>
        </w:rPr>
        <w:t>RENEWAL_ORDER_PAY_FAIL 续费订单支付失败</w:t>
      </w:r>
    </w:p>
    <w:p w14:paraId="64868074" w14:textId="77777777" w:rsidR="00022B12" w:rsidRDefault="00022B12" w:rsidP="00022B12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r>
        <w:rPr>
          <w:rFonts w:ascii="微软雅黑" w:hAnsi="微软雅黑" w:cs="Consolas" w:hint="eastAsia"/>
          <w:kern w:val="0"/>
          <w:sz w:val="20"/>
          <w:szCs w:val="20"/>
        </w:rPr>
        <w:t>RENEWAL_TIME_ERROR 未到续费时间</w:t>
      </w:r>
    </w:p>
    <w:p w14:paraId="16FAC3B3" w14:textId="77777777" w:rsidR="00022B12" w:rsidRDefault="00022B12" w:rsidP="00022B12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r>
        <w:rPr>
          <w:rFonts w:ascii="微软雅黑" w:hAnsi="微软雅黑" w:cs="Consolas" w:hint="eastAsia"/>
          <w:kern w:val="0"/>
          <w:sz w:val="20"/>
          <w:szCs w:val="20"/>
        </w:rPr>
        <w:t>RENEWAL_THREAD_SEQ_ERROR 续</w:t>
      </w:r>
      <w:proofErr w:type="gramStart"/>
      <w:r>
        <w:rPr>
          <w:rFonts w:ascii="微软雅黑" w:hAnsi="微软雅黑" w:cs="Consolas" w:hint="eastAsia"/>
          <w:kern w:val="0"/>
          <w:sz w:val="20"/>
          <w:szCs w:val="20"/>
        </w:rPr>
        <w:t>费账期有误</w:t>
      </w:r>
      <w:proofErr w:type="gramEnd"/>
    </w:p>
    <w:p w14:paraId="2D327089" w14:textId="77777777" w:rsidR="00022B12" w:rsidRDefault="00022B12" w:rsidP="00022B12">
      <w:pPr>
        <w:spacing w:line="360" w:lineRule="exact"/>
        <w:rPr>
          <w:rFonts w:ascii="微软雅黑" w:hAnsi="微软雅黑" w:hint="eastAsia"/>
          <w:b/>
          <w:bCs/>
        </w:rPr>
      </w:pPr>
    </w:p>
    <w:p w14:paraId="739F511A" w14:textId="77777777" w:rsidR="00AA7242" w:rsidRDefault="00AA7242" w:rsidP="001B3B8A">
      <w:pPr>
        <w:spacing w:line="360" w:lineRule="exact"/>
        <w:rPr>
          <w:rFonts w:ascii="微软雅黑" w:hAnsi="微软雅黑" w:hint="eastAsia"/>
          <w:b/>
          <w:bCs/>
        </w:rPr>
      </w:pPr>
    </w:p>
    <w:p w14:paraId="79585BC7" w14:textId="77777777" w:rsidR="00022B12" w:rsidRPr="00214E92" w:rsidRDefault="00022B12" w:rsidP="001B3B8A">
      <w:pPr>
        <w:spacing w:line="360" w:lineRule="exact"/>
        <w:rPr>
          <w:rFonts w:ascii="微软雅黑" w:hAnsi="微软雅黑"/>
          <w:b/>
          <w:bCs/>
        </w:rPr>
      </w:pPr>
    </w:p>
    <w:p w14:paraId="5577CBCE" w14:textId="77777777" w:rsidR="003771CD" w:rsidRDefault="003771CD" w:rsidP="001B3B8A">
      <w:pPr>
        <w:pStyle w:val="4"/>
        <w:numPr>
          <w:ilvl w:val="3"/>
          <w:numId w:val="15"/>
        </w:numPr>
        <w:spacing w:line="360" w:lineRule="exact"/>
        <w:rPr>
          <w:rFonts w:ascii="微软雅黑" w:hAnsi="微软雅黑"/>
          <w:b w:val="0"/>
        </w:rPr>
      </w:pPr>
      <w:bookmarkStart w:id="39" w:name="_Toc379815371"/>
      <w:r w:rsidRPr="00731AD0">
        <w:rPr>
          <w:rFonts w:ascii="微软雅黑" w:hAnsi="微软雅黑" w:hint="eastAsia"/>
          <w:b w:val="0"/>
        </w:rPr>
        <w:t>服务器</w:t>
      </w:r>
      <w:proofErr w:type="gramStart"/>
      <w:r w:rsidRPr="00731AD0">
        <w:rPr>
          <w:rFonts w:ascii="微软雅黑" w:hAnsi="微软雅黑" w:hint="eastAsia"/>
          <w:b w:val="0"/>
        </w:rPr>
        <w:t>端支付</w:t>
      </w:r>
      <w:proofErr w:type="gramEnd"/>
      <w:r w:rsidRPr="00731AD0">
        <w:rPr>
          <w:rFonts w:ascii="微软雅黑" w:hAnsi="微软雅黑" w:hint="eastAsia"/>
          <w:b w:val="0"/>
        </w:rPr>
        <w:t>成功后回调通知</w:t>
      </w:r>
      <w:bookmarkEnd w:id="39"/>
    </w:p>
    <w:p w14:paraId="7A404F48" w14:textId="77777777" w:rsidR="00926792" w:rsidRDefault="00926792" w:rsidP="001B3B8A">
      <w:pPr>
        <w:spacing w:line="360" w:lineRule="auto"/>
        <w:ind w:firstLine="420"/>
        <w:rPr>
          <w:rFonts w:asciiTheme="minorEastAsia" w:hAnsiTheme="minorEastAsia"/>
        </w:rPr>
      </w:pPr>
      <w:r>
        <w:rPr>
          <w:rFonts w:hint="eastAsia"/>
        </w:rPr>
        <w:t>第三</w:t>
      </w:r>
      <w:proofErr w:type="gramStart"/>
      <w:r>
        <w:rPr>
          <w:rFonts w:hint="eastAsia"/>
        </w:rPr>
        <w:t>方应用</w:t>
      </w:r>
      <w:proofErr w:type="gramEnd"/>
      <w:r>
        <w:rPr>
          <w:rFonts w:hint="eastAsia"/>
        </w:rPr>
        <w:t>需要开发一个</w:t>
      </w:r>
      <w:r>
        <w:t>HTTP</w:t>
      </w:r>
      <w:r>
        <w:rPr>
          <w:rFonts w:hint="eastAsia"/>
        </w:rPr>
        <w:t>服务，并提供的服务器接口地址，比如：</w:t>
      </w:r>
      <w:r>
        <w:t>http://</w:t>
      </w:r>
      <w:r>
        <w:rPr>
          <w:rFonts w:hint="eastAsia"/>
        </w:rPr>
        <w:t>第三</w:t>
      </w:r>
      <w:proofErr w:type="gramStart"/>
      <w:r>
        <w:rPr>
          <w:rFonts w:hint="eastAsia"/>
        </w:rPr>
        <w:t>方应用</w:t>
      </w:r>
      <w:proofErr w:type="gramEnd"/>
      <w:r>
        <w:rPr>
          <w:rFonts w:asciiTheme="minorEastAsia" w:hAnsiTheme="minorEastAsia" w:hint="eastAsia"/>
        </w:rPr>
        <w:t>服务端地址</w:t>
      </w:r>
      <w:r>
        <w:rPr>
          <w:rFonts w:asciiTheme="minorEastAsia" w:hAnsiTheme="minorEastAsia" w:hint="eastAsia"/>
        </w:rPr>
        <w:t>/XXX</w:t>
      </w:r>
    </w:p>
    <w:p w14:paraId="102E6D8D" w14:textId="77777777" w:rsidR="00926792" w:rsidRDefault="00926792" w:rsidP="001B3B8A">
      <w:pPr>
        <w:spacing w:line="360" w:lineRule="auto"/>
        <w:ind w:firstLine="420"/>
        <w:rPr>
          <w:rFonts w:asciiTheme="minorEastAsia" w:hAnsiTheme="minorEastAsia"/>
        </w:rPr>
      </w:pPr>
      <w:proofErr w:type="gramStart"/>
      <w:r>
        <w:rPr>
          <w:rFonts w:asciiTheme="minorEastAsia" w:hAnsiTheme="minorEastAsia" w:hint="eastAsia"/>
        </w:rPr>
        <w:t>数娱服务</w:t>
      </w:r>
      <w:proofErr w:type="gramEnd"/>
      <w:r>
        <w:rPr>
          <w:rFonts w:asciiTheme="minorEastAsia" w:hAnsiTheme="minorEastAsia" w:hint="eastAsia"/>
        </w:rPr>
        <w:t>端使用商户提供的公</w:t>
      </w:r>
      <w:proofErr w:type="gramStart"/>
      <w:r>
        <w:rPr>
          <w:rFonts w:asciiTheme="minorEastAsia" w:hAnsiTheme="minorEastAsia" w:hint="eastAsia"/>
        </w:rPr>
        <w:t>钥</w:t>
      </w:r>
      <w:proofErr w:type="gramEnd"/>
      <w:r>
        <w:rPr>
          <w:rFonts w:asciiTheme="minorEastAsia" w:hAnsiTheme="minorEastAsia" w:hint="eastAsia"/>
        </w:rPr>
        <w:t>（</w:t>
      </w:r>
      <w:proofErr w:type="spellStart"/>
      <w:r>
        <w:rPr>
          <w:rFonts w:asciiTheme="minorEastAsia" w:hAnsiTheme="minorEastAsia" w:hint="eastAsia"/>
        </w:rPr>
        <w:t>public_key</w:t>
      </w:r>
      <w:proofErr w:type="spellEnd"/>
      <w:r>
        <w:rPr>
          <w:rFonts w:asciiTheme="minorEastAsia" w:hAnsiTheme="minorEastAsia" w:hint="eastAsia"/>
        </w:rPr>
        <w:t>）对参数加密生成加密串</w:t>
      </w:r>
      <w:proofErr w:type="spellStart"/>
      <w:r>
        <w:rPr>
          <w:rFonts w:asciiTheme="minorEastAsia" w:hAnsiTheme="minorEastAsia" w:hint="eastAsia"/>
        </w:rPr>
        <w:t>encryptString</w:t>
      </w:r>
      <w:proofErr w:type="spellEnd"/>
      <w:r>
        <w:rPr>
          <w:rFonts w:asciiTheme="minorEastAsia" w:hAnsiTheme="minorEastAsia" w:hint="eastAsia"/>
        </w:rPr>
        <w:t>（解密出来为</w:t>
      </w:r>
      <w:proofErr w:type="spellStart"/>
      <w:r>
        <w:rPr>
          <w:rFonts w:asciiTheme="minorEastAsia" w:hAnsiTheme="minorEastAsia" w:hint="eastAsia"/>
        </w:rPr>
        <w:t>json</w:t>
      </w:r>
      <w:proofErr w:type="spellEnd"/>
      <w:r>
        <w:rPr>
          <w:rFonts w:asciiTheme="minorEastAsia" w:hAnsiTheme="minorEastAsia" w:hint="eastAsia"/>
        </w:rPr>
        <w:t>格式），并在</w:t>
      </w:r>
      <w:r>
        <w:rPr>
          <w:rFonts w:asciiTheme="minorEastAsia" w:hAnsiTheme="minorEastAsia" w:hint="eastAsia"/>
        </w:rPr>
        <w:t>app</w:t>
      </w:r>
      <w:r>
        <w:rPr>
          <w:rFonts w:asciiTheme="minorEastAsia" w:hAnsiTheme="minorEastAsia" w:hint="eastAsia"/>
        </w:rPr>
        <w:t>请求提供的</w:t>
      </w:r>
      <w:r>
        <w:rPr>
          <w:rFonts w:asciiTheme="minorEastAsia" w:hAnsiTheme="minorEastAsia" w:hint="eastAsia"/>
        </w:rPr>
        <w:t>URL</w:t>
      </w:r>
      <w:r>
        <w:rPr>
          <w:rFonts w:asciiTheme="minorEastAsia" w:hAnsiTheme="minorEastAsia" w:hint="eastAsia"/>
        </w:rPr>
        <w:t>（参数为：</w:t>
      </w:r>
      <w:proofErr w:type="spellStart"/>
      <w:r>
        <w:rPr>
          <w:rFonts w:asciiTheme="minorEastAsia" w:hAnsiTheme="minorEastAsia" w:hint="eastAsia"/>
        </w:rPr>
        <w:t>notify_url</w:t>
      </w:r>
      <w:proofErr w:type="spellEnd"/>
      <w:r>
        <w:rPr>
          <w:rFonts w:asciiTheme="minorEastAsia" w:hAnsiTheme="minorEastAsia" w:hint="eastAsia"/>
        </w:rPr>
        <w:t>）中加入本次成功的订单信息加密串（格式为：</w:t>
      </w:r>
      <w:proofErr w:type="spellStart"/>
      <w:r>
        <w:rPr>
          <w:rFonts w:asciiTheme="minorEastAsia" w:hAnsiTheme="minorEastAsia" w:hint="eastAsia"/>
        </w:rPr>
        <w:t>notify_url?data</w:t>
      </w:r>
      <w:proofErr w:type="spellEnd"/>
      <w:r>
        <w:rPr>
          <w:rFonts w:asciiTheme="minorEastAsia" w:hAnsiTheme="minorEastAsia" w:hint="eastAsia"/>
        </w:rPr>
        <w:t>=</w:t>
      </w:r>
      <w:proofErr w:type="spellStart"/>
      <w:r>
        <w:rPr>
          <w:rFonts w:asciiTheme="minorEastAsia" w:hAnsiTheme="minorEastAsia" w:hint="eastAsia"/>
        </w:rPr>
        <w:t>encryptString</w:t>
      </w:r>
      <w:proofErr w:type="spellEnd"/>
      <w:r>
        <w:rPr>
          <w:rFonts w:asciiTheme="minorEastAsia" w:hAnsiTheme="minorEastAsia" w:hint="eastAsia"/>
        </w:rPr>
        <w:t>）</w:t>
      </w:r>
    </w:p>
    <w:p w14:paraId="602D7F61" w14:textId="77777777" w:rsidR="00926792" w:rsidRDefault="00926792" w:rsidP="001B3B8A">
      <w:pPr>
        <w:spacing w:line="360" w:lineRule="auto"/>
        <w:ind w:firstLine="420"/>
        <w:rPr>
          <w:rFonts w:asciiTheme="minorEastAsia" w:hAnsiTheme="minorEastAsia"/>
        </w:rPr>
      </w:pPr>
      <w:proofErr w:type="gramStart"/>
      <w:r>
        <w:rPr>
          <w:rFonts w:asciiTheme="minorEastAsia" w:hAnsiTheme="minorEastAsia" w:hint="eastAsia"/>
        </w:rPr>
        <w:t>数娱服务</w:t>
      </w:r>
      <w:proofErr w:type="gramEnd"/>
      <w:r>
        <w:rPr>
          <w:rFonts w:asciiTheme="minorEastAsia" w:hAnsiTheme="minorEastAsia" w:hint="eastAsia"/>
        </w:rPr>
        <w:t>端将上述信息</w:t>
      </w:r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 w:hint="eastAsia"/>
        </w:rPr>
        <w:t>向</w:t>
      </w:r>
      <w:r>
        <w:rPr>
          <w:rFonts w:asciiTheme="minorEastAsia" w:hAnsiTheme="minorEastAsia" w:hint="eastAsia"/>
        </w:rPr>
        <w:t>APP</w:t>
      </w:r>
      <w:r>
        <w:rPr>
          <w:rFonts w:asciiTheme="minorEastAsia" w:hAnsiTheme="minorEastAsia" w:hint="eastAsia"/>
        </w:rPr>
        <w:t>服务端发送</w:t>
      </w:r>
      <w:r>
        <w:rPr>
          <w:rFonts w:asciiTheme="minorEastAsia" w:hAnsiTheme="minorEastAsia" w:hint="eastAsia"/>
        </w:rPr>
        <w:t>http</w:t>
      </w:r>
      <w:r>
        <w:rPr>
          <w:rFonts w:asciiTheme="minorEastAsia" w:hAnsiTheme="minorEastAsia" w:hint="eastAsia"/>
        </w:rPr>
        <w:t>请求，若收到返回信息为“</w:t>
      </w:r>
      <w:r>
        <w:rPr>
          <w:rFonts w:asciiTheme="minorEastAsia" w:hAnsiTheme="minorEastAsia" w:hint="eastAsia"/>
        </w:rPr>
        <w:t>success</w:t>
      </w:r>
      <w:r>
        <w:rPr>
          <w:rFonts w:asciiTheme="minorEastAsia" w:hAnsiTheme="minorEastAsia" w:hint="eastAsia"/>
        </w:rPr>
        <w:t>”，则发送成功，若返回信息为其他，递增时间间隔重发。</w:t>
      </w:r>
    </w:p>
    <w:p w14:paraId="0DA727F4" w14:textId="77777777" w:rsidR="00926792" w:rsidRDefault="00926792" w:rsidP="001B3B8A">
      <w:pPr>
        <w:spacing w:line="360" w:lineRule="auto"/>
        <w:rPr>
          <w:rFonts w:asciiTheme="minorEastAsia" w:hAnsiTheme="minorEastAsia"/>
        </w:rPr>
      </w:pPr>
    </w:p>
    <w:p w14:paraId="60B46DEA" w14:textId="77777777" w:rsidR="00926792" w:rsidRDefault="00926792" w:rsidP="001B3B8A">
      <w:pPr>
        <w:spacing w:line="360" w:lineRule="exact"/>
        <w:rPr>
          <w:rFonts w:ascii="微软雅黑" w:hAnsi="微软雅黑"/>
          <w:b/>
          <w:bCs/>
        </w:rPr>
      </w:pPr>
      <w:bookmarkStart w:id="40" w:name="_Toc379815370"/>
      <w:r>
        <w:rPr>
          <w:rFonts w:ascii="微软雅黑" w:hAnsi="微软雅黑" w:hint="eastAsia"/>
          <w:b/>
          <w:bCs/>
        </w:rPr>
        <w:t>Data解密后数据结构</w:t>
      </w:r>
      <w:bookmarkEnd w:id="40"/>
      <w:r>
        <w:rPr>
          <w:rFonts w:ascii="微软雅黑" w:hAnsi="微软雅黑" w:hint="eastAsia"/>
          <w:b/>
          <w:bCs/>
        </w:rPr>
        <w:t>：</w:t>
      </w:r>
    </w:p>
    <w:tbl>
      <w:tblPr>
        <w:tblW w:w="6440" w:type="dxa"/>
        <w:tblInd w:w="-10" w:type="dxa"/>
        <w:tblLook w:val="04A0" w:firstRow="1" w:lastRow="0" w:firstColumn="1" w:lastColumn="0" w:noHBand="0" w:noVBand="1"/>
      </w:tblPr>
      <w:tblGrid>
        <w:gridCol w:w="2380"/>
        <w:gridCol w:w="4060"/>
      </w:tblGrid>
      <w:tr w:rsidR="00926792" w14:paraId="7977D3F0" w14:textId="77777777" w:rsidTr="00926792">
        <w:trPr>
          <w:trHeight w:val="330"/>
        </w:trPr>
        <w:tc>
          <w:tcPr>
            <w:tcW w:w="2380" w:type="dxa"/>
            <w:tcBorders>
              <w:top w:val="single" w:sz="8" w:space="0" w:color="DDDDDD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auto" w:fill="F0F0F0"/>
            <w:vAlign w:val="center"/>
            <w:hideMark/>
          </w:tcPr>
          <w:p w14:paraId="04E9A5A5" w14:textId="77777777" w:rsidR="00926792" w:rsidRDefault="00926792" w:rsidP="001B3B8A">
            <w:pPr>
              <w:widowControl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键名</w:t>
            </w:r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(key)</w:t>
            </w:r>
          </w:p>
        </w:tc>
        <w:tc>
          <w:tcPr>
            <w:tcW w:w="4060" w:type="dxa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shd w:val="clear" w:color="auto" w:fill="F0F0F0"/>
            <w:vAlign w:val="center"/>
            <w:hideMark/>
          </w:tcPr>
          <w:p w14:paraId="1284532E" w14:textId="77777777" w:rsidR="00926792" w:rsidRDefault="00926792" w:rsidP="001B3B8A">
            <w:pPr>
              <w:widowControl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值</w:t>
            </w:r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(value)</w:t>
            </w:r>
          </w:p>
        </w:tc>
      </w:tr>
      <w:tr w:rsidR="00926792" w14:paraId="29071F94" w14:textId="77777777" w:rsidTr="00926792">
        <w:trPr>
          <w:trHeight w:val="585"/>
        </w:trPr>
        <w:tc>
          <w:tcPr>
            <w:tcW w:w="23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050AA24A" w14:textId="77777777" w:rsidR="00926792" w:rsidRDefault="00926792" w:rsidP="001B3B8A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eastAsia="宋体" w:cs="宋体"/>
                <w:color w:val="333333"/>
                <w:kern w:val="0"/>
                <w:szCs w:val="21"/>
              </w:rPr>
              <w:t>partner_order_no</w:t>
            </w:r>
            <w:proofErr w:type="spellEnd"/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0400AD5B" w14:textId="77777777" w:rsidR="00926792" w:rsidRDefault="00926792" w:rsidP="001B3B8A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商户订单号</w:t>
            </w:r>
          </w:p>
        </w:tc>
      </w:tr>
      <w:tr w:rsidR="00926792" w14:paraId="1BE07617" w14:textId="77777777" w:rsidTr="00926792">
        <w:trPr>
          <w:trHeight w:val="585"/>
        </w:trPr>
        <w:tc>
          <w:tcPr>
            <w:tcW w:w="23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115327FE" w14:textId="77777777" w:rsidR="00926792" w:rsidRDefault="00926792" w:rsidP="001B3B8A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eastAsia="宋体" w:cs="宋体"/>
                <w:color w:val="333333"/>
                <w:kern w:val="0"/>
                <w:szCs w:val="21"/>
              </w:rPr>
              <w:lastRenderedPageBreak/>
              <w:t>alipay_trade_no</w:t>
            </w:r>
            <w:proofErr w:type="spellEnd"/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3E31E9BB" w14:textId="77777777" w:rsidR="00926792" w:rsidRDefault="00926792" w:rsidP="001B3B8A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支付宝交易流水号</w:t>
            </w:r>
          </w:p>
        </w:tc>
      </w:tr>
      <w:tr w:rsidR="00926792" w14:paraId="7A0F1BB9" w14:textId="77777777" w:rsidTr="00926792">
        <w:trPr>
          <w:trHeight w:val="345"/>
        </w:trPr>
        <w:tc>
          <w:tcPr>
            <w:tcW w:w="2380" w:type="dxa"/>
            <w:vMerge w:val="restart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0D1F0AF4" w14:textId="77777777" w:rsidR="00926792" w:rsidRDefault="00926792" w:rsidP="001B3B8A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eastAsia="宋体" w:cs="宋体"/>
                <w:color w:val="333333"/>
                <w:kern w:val="0"/>
                <w:szCs w:val="21"/>
              </w:rPr>
              <w:t>order_status</w:t>
            </w:r>
            <w:proofErr w:type="spellEnd"/>
          </w:p>
        </w:tc>
        <w:tc>
          <w:tcPr>
            <w:tcW w:w="4060" w:type="dxa"/>
            <w:tcBorders>
              <w:top w:val="nil"/>
              <w:left w:val="nil"/>
              <w:bottom w:val="nil"/>
              <w:right w:val="single" w:sz="8" w:space="0" w:color="DDDDDD"/>
            </w:tcBorders>
            <w:vAlign w:val="center"/>
            <w:hideMark/>
          </w:tcPr>
          <w:p w14:paraId="7AF3E7C3" w14:textId="77777777" w:rsidR="00926792" w:rsidRDefault="00926792" w:rsidP="001B3B8A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订单状态</w:t>
            </w:r>
            <w:r>
              <w:rPr>
                <w:rFonts w:cs="宋体"/>
                <w:color w:val="333333"/>
                <w:kern w:val="0"/>
                <w:szCs w:val="21"/>
              </w:rPr>
              <w:t xml:space="preserve"> </w:t>
            </w:r>
          </w:p>
        </w:tc>
      </w:tr>
      <w:tr w:rsidR="00926792" w14:paraId="579EA12D" w14:textId="77777777" w:rsidTr="00926792">
        <w:trPr>
          <w:trHeight w:val="690"/>
        </w:trPr>
        <w:tc>
          <w:tcPr>
            <w:tcW w:w="0" w:type="auto"/>
            <w:vMerge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30A77A06" w14:textId="77777777" w:rsidR="00926792" w:rsidRDefault="00926792" w:rsidP="001B3B8A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nil"/>
              <w:right w:val="single" w:sz="8" w:space="0" w:color="DDDDDD"/>
            </w:tcBorders>
            <w:vAlign w:val="center"/>
            <w:hideMark/>
          </w:tcPr>
          <w:p w14:paraId="24010EB9" w14:textId="77777777" w:rsidR="00926792" w:rsidRDefault="00926792" w:rsidP="001B3B8A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 xml:space="preserve">WAIT_BUYER_PAY 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等待买家支付</w:t>
            </w:r>
          </w:p>
        </w:tc>
      </w:tr>
      <w:tr w:rsidR="00926792" w14:paraId="0AEF038C" w14:textId="77777777" w:rsidTr="00926792">
        <w:trPr>
          <w:trHeight w:val="690"/>
        </w:trPr>
        <w:tc>
          <w:tcPr>
            <w:tcW w:w="0" w:type="auto"/>
            <w:vMerge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7B9A309B" w14:textId="77777777" w:rsidR="00926792" w:rsidRDefault="00926792" w:rsidP="001B3B8A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nil"/>
              <w:right w:val="single" w:sz="8" w:space="0" w:color="DDDDDD"/>
            </w:tcBorders>
            <w:vAlign w:val="center"/>
            <w:hideMark/>
          </w:tcPr>
          <w:p w14:paraId="6547B4C6" w14:textId="77777777" w:rsidR="00926792" w:rsidRDefault="00926792" w:rsidP="001B3B8A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 xml:space="preserve">TRADE_SUCCESS  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支付成功</w:t>
            </w:r>
          </w:p>
        </w:tc>
      </w:tr>
      <w:tr w:rsidR="00926792" w14:paraId="0B647A34" w14:textId="77777777" w:rsidTr="00926792">
        <w:trPr>
          <w:trHeight w:val="360"/>
        </w:trPr>
        <w:tc>
          <w:tcPr>
            <w:tcW w:w="0" w:type="auto"/>
            <w:vMerge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0E67CFC1" w14:textId="77777777" w:rsidR="00926792" w:rsidRDefault="00926792" w:rsidP="001B3B8A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3F99D3F0" w14:textId="77777777" w:rsidR="00926792" w:rsidRDefault="00926792" w:rsidP="001B3B8A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 xml:space="preserve">TRADE_CLOSED 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交易关闭</w:t>
            </w:r>
          </w:p>
        </w:tc>
      </w:tr>
      <w:tr w:rsidR="00926792" w14:paraId="2E53219E" w14:textId="77777777" w:rsidTr="00926792">
        <w:trPr>
          <w:trHeight w:val="585"/>
        </w:trPr>
        <w:tc>
          <w:tcPr>
            <w:tcW w:w="23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28B0D277" w14:textId="77777777" w:rsidR="00926792" w:rsidRDefault="00926792" w:rsidP="001B3B8A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eastAsia="宋体" w:cs="宋体"/>
                <w:color w:val="333333"/>
                <w:kern w:val="0"/>
                <w:szCs w:val="21"/>
              </w:rPr>
              <w:t>buyer_logon_id</w:t>
            </w:r>
            <w:proofErr w:type="spellEnd"/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2286F434" w14:textId="77777777" w:rsidR="00926792" w:rsidRDefault="00926792" w:rsidP="001B3B8A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付款方支付宝账号</w:t>
            </w:r>
          </w:p>
        </w:tc>
      </w:tr>
    </w:tbl>
    <w:p w14:paraId="7FA851D1" w14:textId="77777777" w:rsidR="000F449D" w:rsidRDefault="000F449D" w:rsidP="001B3B8A">
      <w:pPr>
        <w:spacing w:line="360" w:lineRule="auto"/>
      </w:pPr>
    </w:p>
    <w:p w14:paraId="41D06155" w14:textId="3E86CD4A" w:rsidR="00C53B31" w:rsidRPr="00C53B31" w:rsidRDefault="00C53B31" w:rsidP="001B3B8A">
      <w:pPr>
        <w:pStyle w:val="4"/>
        <w:numPr>
          <w:ilvl w:val="3"/>
          <w:numId w:val="15"/>
        </w:numPr>
        <w:spacing w:line="360" w:lineRule="exact"/>
        <w:rPr>
          <w:rFonts w:ascii="微软雅黑" w:hAnsi="微软雅黑"/>
          <w:b w:val="0"/>
        </w:rPr>
      </w:pPr>
      <w:bookmarkStart w:id="41" w:name="_Toc454205183"/>
      <w:bookmarkStart w:id="42" w:name="_Toc379815365"/>
      <w:r w:rsidRPr="00C53B31">
        <w:rPr>
          <w:rFonts w:ascii="微软雅黑" w:hAnsi="微软雅黑" w:hint="eastAsia"/>
          <w:b w:val="0"/>
        </w:rPr>
        <w:t>服务器</w:t>
      </w:r>
      <w:proofErr w:type="gramStart"/>
      <w:r w:rsidRPr="00C53B31">
        <w:rPr>
          <w:rFonts w:ascii="微软雅黑" w:hAnsi="微软雅黑" w:hint="eastAsia"/>
          <w:b w:val="0"/>
        </w:rPr>
        <w:t>端主动</w:t>
      </w:r>
      <w:proofErr w:type="gramEnd"/>
      <w:r w:rsidRPr="00C53B31">
        <w:rPr>
          <w:rFonts w:ascii="微软雅黑" w:hAnsi="微软雅黑" w:hint="eastAsia"/>
          <w:b w:val="0"/>
        </w:rPr>
        <w:t>查询订单支付状态</w:t>
      </w:r>
      <w:bookmarkEnd w:id="41"/>
      <w:bookmarkEnd w:id="42"/>
    </w:p>
    <w:p w14:paraId="7232DA29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接口说明</w:t>
      </w:r>
      <w:r>
        <w:rPr>
          <w:rFonts w:ascii="微软雅黑" w:hAnsi="微软雅黑" w:hint="eastAsia"/>
          <w:bCs/>
        </w:rPr>
        <w:t>：</w:t>
      </w:r>
    </w:p>
    <w:p w14:paraId="23E84065" w14:textId="77777777" w:rsidR="00C53B31" w:rsidRDefault="00C53B31" w:rsidP="00C53B31">
      <w:pPr>
        <w:pStyle w:val="a5"/>
        <w:adjustRightInd w:val="0"/>
        <w:spacing w:line="360" w:lineRule="exact"/>
        <w:ind w:leftChars="400" w:left="840"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>商户可以通过该接口主动查询订单支付状态，主要用于客户端支付成功后，商户</w:t>
      </w:r>
      <w:proofErr w:type="gramStart"/>
      <w:r>
        <w:rPr>
          <w:rFonts w:ascii="微软雅黑" w:hAnsi="微软雅黑" w:hint="eastAsia"/>
        </w:rPr>
        <w:t>接到收支付</w:t>
      </w:r>
      <w:proofErr w:type="gramEnd"/>
      <w:r>
        <w:rPr>
          <w:rFonts w:ascii="微软雅黑" w:hAnsi="微软雅黑" w:hint="eastAsia"/>
        </w:rPr>
        <w:t>成功后主动查询一次，用于验证订单是否已支付成功。</w:t>
      </w:r>
    </w:p>
    <w:p w14:paraId="547E702A" w14:textId="77777777" w:rsidR="00C53B31" w:rsidRDefault="00C53B31" w:rsidP="00C53B31">
      <w:pPr>
        <w:pStyle w:val="a5"/>
        <w:adjustRightInd w:val="0"/>
        <w:spacing w:line="360" w:lineRule="exact"/>
        <w:ind w:leftChars="400" w:left="840" w:firstLineChars="0" w:firstLine="0"/>
        <w:rPr>
          <w:rFonts w:ascii="微软雅黑" w:hAnsi="微软雅黑"/>
        </w:rPr>
      </w:pPr>
    </w:p>
    <w:p w14:paraId="1FFB32F1" w14:textId="77777777" w:rsidR="00C53B31" w:rsidRDefault="00C53B31" w:rsidP="00C53B31">
      <w:pPr>
        <w:spacing w:line="360" w:lineRule="exact"/>
        <w:jc w:val="left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接入方式：TOP</w:t>
      </w:r>
    </w:p>
    <w:p w14:paraId="02DE0FA3" w14:textId="77777777" w:rsidR="00C53B31" w:rsidRDefault="00C53B31" w:rsidP="00C53B31">
      <w:pPr>
        <w:pStyle w:val="a5"/>
        <w:adjustRightInd w:val="0"/>
        <w:spacing w:line="360" w:lineRule="exact"/>
        <w:ind w:leftChars="400" w:left="840"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>TOP接入指南见</w:t>
      </w:r>
    </w:p>
    <w:p w14:paraId="1C0A89A7" w14:textId="77777777" w:rsidR="00C53B31" w:rsidRDefault="00C3717D" w:rsidP="00C53B31">
      <w:pPr>
        <w:pStyle w:val="a5"/>
        <w:adjustRightInd w:val="0"/>
        <w:spacing w:line="360" w:lineRule="exact"/>
        <w:ind w:leftChars="400" w:left="840" w:firstLineChars="0" w:firstLine="0"/>
        <w:rPr>
          <w:rFonts w:ascii="微软雅黑" w:hAnsi="微软雅黑"/>
        </w:rPr>
      </w:pPr>
      <w:hyperlink r:id="rId15" w:history="1">
        <w:r w:rsidR="00C53B31">
          <w:rPr>
            <w:rStyle w:val="a7"/>
            <w:rFonts w:ascii="微软雅黑" w:hAnsi="微软雅黑" w:hint="eastAsia"/>
          </w:rPr>
          <w:t>http://open.taobao.com/doc2/detail.htm?spm=a219a.7629140.0.0.jlQptD&amp;treeId=49&amp;articleId=101617&amp;docType=1</w:t>
        </w:r>
      </w:hyperlink>
    </w:p>
    <w:p w14:paraId="5B4F904E" w14:textId="77777777" w:rsidR="00C53B31" w:rsidRDefault="00C53B31" w:rsidP="00C53B31">
      <w:pPr>
        <w:pStyle w:val="a5"/>
        <w:adjustRightInd w:val="0"/>
        <w:spacing w:line="360" w:lineRule="exact"/>
        <w:ind w:leftChars="400" w:left="840"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>TOP辅助工具类（java）见附录。</w:t>
      </w:r>
    </w:p>
    <w:p w14:paraId="165FD981" w14:textId="77777777" w:rsidR="00C53B31" w:rsidRDefault="00C53B31" w:rsidP="00C53B31">
      <w:pPr>
        <w:spacing w:line="360" w:lineRule="exact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API：</w:t>
      </w:r>
    </w:p>
    <w:p w14:paraId="7627E32E" w14:textId="77777777" w:rsidR="00C53B31" w:rsidRDefault="00C53B31" w:rsidP="00C53B31">
      <w:pPr>
        <w:pStyle w:val="a5"/>
        <w:adjustRightInd w:val="0"/>
        <w:spacing w:line="360" w:lineRule="exact"/>
        <w:ind w:leftChars="400" w:left="840" w:firstLineChars="0" w:firstLine="0"/>
        <w:rPr>
          <w:rFonts w:ascii="微软雅黑" w:hAnsi="微软雅黑"/>
        </w:rPr>
      </w:pPr>
      <w:proofErr w:type="spellStart"/>
      <w:r>
        <w:rPr>
          <w:rFonts w:ascii="微软雅黑" w:hAnsi="微软雅黑" w:hint="eastAsia"/>
        </w:rPr>
        <w:t>taobao.tvpay.partner.order.query</w:t>
      </w:r>
      <w:proofErr w:type="spellEnd"/>
      <w:r>
        <w:t xml:space="preserve"> </w:t>
      </w:r>
    </w:p>
    <w:p w14:paraId="73435A30" w14:textId="77777777" w:rsidR="00C53B31" w:rsidRDefault="00C53B31" w:rsidP="00C53B31">
      <w:pPr>
        <w:spacing w:line="360" w:lineRule="exact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请求参数结构：</w:t>
      </w:r>
    </w:p>
    <w:tbl>
      <w:tblPr>
        <w:tblW w:w="6500" w:type="dxa"/>
        <w:tblInd w:w="-10" w:type="dxa"/>
        <w:tblLook w:val="04A0" w:firstRow="1" w:lastRow="0" w:firstColumn="1" w:lastColumn="0" w:noHBand="0" w:noVBand="1"/>
      </w:tblPr>
      <w:tblGrid>
        <w:gridCol w:w="1080"/>
        <w:gridCol w:w="2380"/>
        <w:gridCol w:w="1080"/>
        <w:gridCol w:w="1960"/>
      </w:tblGrid>
      <w:tr w:rsidR="00C53B31" w14:paraId="5DA69BE2" w14:textId="77777777" w:rsidTr="00C53B31">
        <w:trPr>
          <w:trHeight w:val="33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auto" w:fill="F0F0F0"/>
            <w:hideMark/>
          </w:tcPr>
          <w:p w14:paraId="79E7D4A7" w14:textId="77777777" w:rsidR="00C53B31" w:rsidRDefault="00C53B31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参数名称</w:t>
            </w:r>
          </w:p>
        </w:tc>
        <w:tc>
          <w:tcPr>
            <w:tcW w:w="2380" w:type="dxa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shd w:val="clear" w:color="auto" w:fill="F0F0F0"/>
            <w:hideMark/>
          </w:tcPr>
          <w:p w14:paraId="4DD5F631" w14:textId="77777777" w:rsidR="00C53B31" w:rsidRDefault="00C53B31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参数说明</w:t>
            </w:r>
          </w:p>
        </w:tc>
        <w:tc>
          <w:tcPr>
            <w:tcW w:w="1080" w:type="dxa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shd w:val="clear" w:color="auto" w:fill="F0F0F0"/>
            <w:hideMark/>
          </w:tcPr>
          <w:p w14:paraId="24528274" w14:textId="77777777" w:rsidR="00C53B31" w:rsidRDefault="00C53B31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是否必填</w:t>
            </w:r>
          </w:p>
        </w:tc>
        <w:tc>
          <w:tcPr>
            <w:tcW w:w="1960" w:type="dxa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shd w:val="clear" w:color="auto" w:fill="F0F0F0"/>
            <w:hideMark/>
          </w:tcPr>
          <w:p w14:paraId="0C636F04" w14:textId="77777777" w:rsidR="00C53B31" w:rsidRDefault="00C53B31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详情</w:t>
            </w:r>
          </w:p>
        </w:tc>
      </w:tr>
      <w:tr w:rsidR="00C53B31" w14:paraId="4A42AF64" w14:textId="77777777" w:rsidTr="00C53B31">
        <w:trPr>
          <w:trHeight w:val="360"/>
        </w:trPr>
        <w:tc>
          <w:tcPr>
            <w:tcW w:w="10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hideMark/>
          </w:tcPr>
          <w:p w14:paraId="5BB7061D" w14:textId="77777777" w:rsidR="00C53B31" w:rsidRDefault="00C53B31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eastAsia="宋体" w:cs="宋体"/>
                <w:color w:val="333333"/>
                <w:kern w:val="0"/>
                <w:szCs w:val="21"/>
              </w:rPr>
              <w:t>order_no</w:t>
            </w:r>
            <w:proofErr w:type="spellEnd"/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hideMark/>
          </w:tcPr>
          <w:p w14:paraId="17727EA6" w14:textId="77777777" w:rsidR="00C53B31" w:rsidRDefault="00C53B31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商户订单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hideMark/>
          </w:tcPr>
          <w:p w14:paraId="1E71604D" w14:textId="77777777" w:rsidR="00C53B31" w:rsidRDefault="00C53B31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hideMark/>
          </w:tcPr>
          <w:p w14:paraId="7E883413" w14:textId="77777777" w:rsidR="00C53B31" w:rsidRDefault="00C53B31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商户自己的订单号</w:t>
            </w:r>
          </w:p>
        </w:tc>
      </w:tr>
    </w:tbl>
    <w:p w14:paraId="7B4F7E25" w14:textId="77777777" w:rsidR="00C53B31" w:rsidRDefault="00C53B31" w:rsidP="00C53B31">
      <w:pPr>
        <w:spacing w:line="360" w:lineRule="exact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ab/>
      </w:r>
    </w:p>
    <w:p w14:paraId="33A74415" w14:textId="77777777" w:rsidR="00C53B31" w:rsidRDefault="00C53B31" w:rsidP="00C53B31">
      <w:pPr>
        <w:spacing w:line="360" w:lineRule="exact"/>
        <w:rPr>
          <w:rFonts w:ascii="微软雅黑" w:hAnsi="微软雅黑"/>
          <w:b/>
          <w:bCs/>
        </w:rPr>
      </w:pPr>
      <w:bookmarkStart w:id="43" w:name="_Toc379815369"/>
      <w:r>
        <w:rPr>
          <w:rFonts w:ascii="微软雅黑" w:hAnsi="微软雅黑" w:hint="eastAsia"/>
          <w:b/>
          <w:bCs/>
        </w:rPr>
        <w:t>返回基础结构说明</w:t>
      </w:r>
      <w:bookmarkEnd w:id="43"/>
      <w:r>
        <w:rPr>
          <w:rFonts w:ascii="微软雅黑" w:hAnsi="微软雅黑" w:hint="eastAsia"/>
          <w:b/>
          <w:bCs/>
        </w:rPr>
        <w:t>：</w:t>
      </w:r>
    </w:p>
    <w:tbl>
      <w:tblPr>
        <w:tblW w:w="7513" w:type="dxa"/>
        <w:tblInd w:w="-10" w:type="dxa"/>
        <w:tblLook w:val="04A0" w:firstRow="1" w:lastRow="0" w:firstColumn="1" w:lastColumn="0" w:noHBand="0" w:noVBand="1"/>
      </w:tblPr>
      <w:tblGrid>
        <w:gridCol w:w="1080"/>
        <w:gridCol w:w="6433"/>
      </w:tblGrid>
      <w:tr w:rsidR="00C53B31" w14:paraId="4245071F" w14:textId="77777777" w:rsidTr="00C53B31">
        <w:trPr>
          <w:trHeight w:val="33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auto" w:fill="F0F0F0"/>
            <w:vAlign w:val="center"/>
            <w:hideMark/>
          </w:tcPr>
          <w:p w14:paraId="32EBB006" w14:textId="77777777" w:rsidR="00C53B31" w:rsidRDefault="00C53B31">
            <w:pPr>
              <w:widowControl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字段</w:t>
            </w:r>
          </w:p>
        </w:tc>
        <w:tc>
          <w:tcPr>
            <w:tcW w:w="6433" w:type="dxa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shd w:val="clear" w:color="auto" w:fill="F0F0F0"/>
            <w:vAlign w:val="center"/>
            <w:hideMark/>
          </w:tcPr>
          <w:p w14:paraId="16CC9A38" w14:textId="77777777" w:rsidR="00C53B31" w:rsidRDefault="00C53B31">
            <w:pPr>
              <w:widowControl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说明</w:t>
            </w:r>
          </w:p>
        </w:tc>
      </w:tr>
      <w:tr w:rsidR="00C53B31" w14:paraId="0A8D357B" w14:textId="77777777" w:rsidTr="00C53B31">
        <w:trPr>
          <w:trHeight w:val="360"/>
        </w:trPr>
        <w:tc>
          <w:tcPr>
            <w:tcW w:w="10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6D2F139D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code</w:t>
            </w:r>
          </w:p>
        </w:tc>
        <w:tc>
          <w:tcPr>
            <w:tcW w:w="6433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421068B1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success: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成功</w:t>
            </w:r>
          </w:p>
        </w:tc>
      </w:tr>
      <w:tr w:rsidR="00C53B31" w14:paraId="6306E865" w14:textId="77777777" w:rsidTr="00C53B31">
        <w:trPr>
          <w:trHeight w:val="360"/>
        </w:trPr>
        <w:tc>
          <w:tcPr>
            <w:tcW w:w="10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664967BA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message</w:t>
            </w:r>
          </w:p>
        </w:tc>
        <w:tc>
          <w:tcPr>
            <w:tcW w:w="6433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291D45AE" w14:textId="77777777" w:rsidR="00C53B31" w:rsidRDefault="00C53B31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提示信息或错误信息</w:t>
            </w:r>
          </w:p>
        </w:tc>
      </w:tr>
      <w:tr w:rsidR="00C53B31" w14:paraId="035ACF42" w14:textId="77777777" w:rsidTr="00C53B31">
        <w:trPr>
          <w:trHeight w:val="1395"/>
        </w:trPr>
        <w:tc>
          <w:tcPr>
            <w:tcW w:w="10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1B0E4FC6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eastAsia="宋体" w:cs="宋体"/>
                <w:color w:val="333333"/>
                <w:kern w:val="0"/>
                <w:szCs w:val="21"/>
              </w:rPr>
              <w:lastRenderedPageBreak/>
              <w:t>data.data</w:t>
            </w:r>
            <w:proofErr w:type="spellEnd"/>
          </w:p>
        </w:tc>
        <w:tc>
          <w:tcPr>
            <w:tcW w:w="6433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0F1713AF" w14:textId="77777777" w:rsidR="00C53B31" w:rsidRDefault="00C53B31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返回业务参数（需要</w:t>
            </w:r>
            <w:r>
              <w:rPr>
                <w:rFonts w:cs="宋体"/>
                <w:color w:val="333333"/>
                <w:kern w:val="0"/>
                <w:szCs w:val="21"/>
              </w:rPr>
              <w:t>RSA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方式使用私</w:t>
            </w:r>
            <w:proofErr w:type="gramStart"/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钥</w:t>
            </w:r>
            <w:proofErr w:type="gramEnd"/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解密，得到</w:t>
            </w:r>
            <w:proofErr w:type="spellStart"/>
            <w:r>
              <w:rPr>
                <w:rFonts w:cs="宋体"/>
                <w:color w:val="333333"/>
                <w:kern w:val="0"/>
                <w:szCs w:val="21"/>
              </w:rPr>
              <w:t>json</w:t>
            </w:r>
            <w:proofErr w:type="spellEnd"/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串并解析成结构化的</w:t>
            </w:r>
            <w:r>
              <w:rPr>
                <w:rFonts w:cs="宋体"/>
                <w:color w:val="333333"/>
                <w:kern w:val="0"/>
                <w:szCs w:val="21"/>
              </w:rPr>
              <w:t>data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参数）</w:t>
            </w:r>
          </w:p>
        </w:tc>
      </w:tr>
    </w:tbl>
    <w:p w14:paraId="4DCDD0AC" w14:textId="77777777" w:rsidR="00C53B31" w:rsidRDefault="00C53B31" w:rsidP="00C53B31">
      <w:pPr>
        <w:spacing w:line="360" w:lineRule="exact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返回基础结构样例：</w:t>
      </w:r>
    </w:p>
    <w:p w14:paraId="6BCB2B13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{</w:t>
      </w:r>
    </w:p>
    <w:p w14:paraId="6C407AE0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"</w:t>
      </w:r>
      <w:proofErr w:type="spellStart"/>
      <w:r>
        <w:rPr>
          <w:rFonts w:ascii="微软雅黑" w:hAnsi="微软雅黑" w:hint="eastAsia"/>
          <w:bCs/>
        </w:rPr>
        <w:t>tvpay_partner_order_query_response</w:t>
      </w:r>
      <w:proofErr w:type="spellEnd"/>
      <w:r>
        <w:rPr>
          <w:rFonts w:ascii="微软雅黑" w:hAnsi="微软雅黑" w:hint="eastAsia"/>
          <w:bCs/>
        </w:rPr>
        <w:t>": {</w:t>
      </w:r>
    </w:p>
    <w:p w14:paraId="00B6D0B3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"</w:t>
      </w:r>
      <w:proofErr w:type="gramStart"/>
      <w:r>
        <w:rPr>
          <w:rFonts w:ascii="微软雅黑" w:hAnsi="微软雅黑" w:hint="eastAsia"/>
          <w:bCs/>
        </w:rPr>
        <w:t>result</w:t>
      </w:r>
      <w:proofErr w:type="gramEnd"/>
      <w:r>
        <w:rPr>
          <w:rFonts w:ascii="微软雅黑" w:hAnsi="微软雅黑" w:hint="eastAsia"/>
          <w:bCs/>
        </w:rPr>
        <w:t>": {</w:t>
      </w:r>
    </w:p>
    <w:p w14:paraId="0071171B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    "</w:t>
      </w:r>
      <w:proofErr w:type="gramStart"/>
      <w:r>
        <w:rPr>
          <w:rFonts w:ascii="微软雅黑" w:hAnsi="微软雅黑" w:hint="eastAsia"/>
          <w:bCs/>
        </w:rPr>
        <w:t>code</w:t>
      </w:r>
      <w:proofErr w:type="gramEnd"/>
      <w:r>
        <w:rPr>
          <w:rFonts w:ascii="微软雅黑" w:hAnsi="微软雅黑" w:hint="eastAsia"/>
          <w:bCs/>
        </w:rPr>
        <w:t>": "success",</w:t>
      </w:r>
    </w:p>
    <w:p w14:paraId="0D902381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    "</w:t>
      </w:r>
      <w:proofErr w:type="gramStart"/>
      <w:r>
        <w:rPr>
          <w:rFonts w:ascii="微软雅黑" w:hAnsi="微软雅黑" w:hint="eastAsia"/>
          <w:bCs/>
        </w:rPr>
        <w:t>data</w:t>
      </w:r>
      <w:proofErr w:type="gramEnd"/>
      <w:r>
        <w:rPr>
          <w:rFonts w:ascii="微软雅黑" w:hAnsi="微软雅黑" w:hint="eastAsia"/>
          <w:bCs/>
        </w:rPr>
        <w:t>": {</w:t>
      </w:r>
    </w:p>
    <w:p w14:paraId="6DAECFC8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        "data": "PG5Qgxp5C+Muqohd7s01IE9SK/VnYVSxsY7nPqHFR8d+tjx3qLBeTu8llVi0+yaQHdMl/ZMTXxhchl9FiruOkX+GL5aN4S+/C68Tq5Os5dT4iilwNaDT6gw2pBtMUR9maVfXukcvFMLSx7d9XsjebWpapqTMgjOkMQjOHUA0GtcdgfFPE4sFxwB0+8SdbOYF1qoEkBoU8o0brd6/tFTJkqn/uJUbHOoqqLXCB3LmxShRa4m8KRsVPfSavOEjcSO7yfNTu7cLhGoOCRL5ffwLWVxyPRpaLfm0O8CJi9Cllb5nndWzh1zoXUtyBdfw9iHzbE0C7WArO5+YLKVCzA5c4A=="</w:t>
      </w:r>
    </w:p>
    <w:p w14:paraId="66661AE3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    },</w:t>
      </w:r>
    </w:p>
    <w:p w14:paraId="762255D8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    "</w:t>
      </w:r>
      <w:proofErr w:type="gramStart"/>
      <w:r>
        <w:rPr>
          <w:rFonts w:ascii="微软雅黑" w:hAnsi="微软雅黑" w:hint="eastAsia"/>
          <w:bCs/>
        </w:rPr>
        <w:t>message</w:t>
      </w:r>
      <w:proofErr w:type="gramEnd"/>
      <w:r>
        <w:rPr>
          <w:rFonts w:ascii="微软雅黑" w:hAnsi="微软雅黑" w:hint="eastAsia"/>
          <w:bCs/>
        </w:rPr>
        <w:t>": "success",</w:t>
      </w:r>
    </w:p>
    <w:p w14:paraId="1E444871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    "</w:t>
      </w:r>
      <w:proofErr w:type="gramStart"/>
      <w:r>
        <w:rPr>
          <w:rFonts w:ascii="微软雅黑" w:hAnsi="微软雅黑" w:hint="eastAsia"/>
          <w:bCs/>
        </w:rPr>
        <w:t>success</w:t>
      </w:r>
      <w:proofErr w:type="gramEnd"/>
      <w:r>
        <w:rPr>
          <w:rFonts w:ascii="微软雅黑" w:hAnsi="微软雅黑" w:hint="eastAsia"/>
          <w:bCs/>
        </w:rPr>
        <w:t>": true</w:t>
      </w:r>
    </w:p>
    <w:p w14:paraId="3C9BCC07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},</w:t>
      </w:r>
    </w:p>
    <w:p w14:paraId="3FEEEC21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"</w:t>
      </w:r>
      <w:proofErr w:type="spellStart"/>
      <w:r>
        <w:rPr>
          <w:rFonts w:ascii="微软雅黑" w:hAnsi="微软雅黑" w:hint="eastAsia"/>
          <w:bCs/>
        </w:rPr>
        <w:t>request_id</w:t>
      </w:r>
      <w:proofErr w:type="spellEnd"/>
      <w:r>
        <w:rPr>
          <w:rFonts w:ascii="微软雅黑" w:hAnsi="微软雅黑" w:hint="eastAsia"/>
          <w:bCs/>
        </w:rPr>
        <w:t>": "118g71ywn59zf"</w:t>
      </w:r>
    </w:p>
    <w:p w14:paraId="4BE581AF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}</w:t>
      </w:r>
    </w:p>
    <w:p w14:paraId="3EACEC4B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}</w:t>
      </w:r>
    </w:p>
    <w:p w14:paraId="0AF1CB4C" w14:textId="77777777" w:rsidR="00C53B31" w:rsidRDefault="00C53B31" w:rsidP="00C53B31">
      <w:pPr>
        <w:shd w:val="clear" w:color="auto" w:fill="FFFFFF"/>
        <w:spacing w:line="315" w:lineRule="atLeast"/>
        <w:rPr>
          <w:rFonts w:ascii="Arial" w:hAnsi="Arial" w:cs="Arial"/>
          <w:vanish/>
          <w:color w:val="333333"/>
          <w:sz w:val="20"/>
          <w:szCs w:val="20"/>
        </w:rPr>
      </w:pPr>
    </w:p>
    <w:tbl>
      <w:tblPr>
        <w:tblW w:w="1953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530"/>
      </w:tblGrid>
      <w:tr w:rsidR="00C53B31" w14:paraId="15598285" w14:textId="77777777" w:rsidTr="00C53B31">
        <w:trPr>
          <w:tblCellSpacing w:w="0" w:type="dxa"/>
        </w:trPr>
        <w:tc>
          <w:tcPr>
            <w:tcW w:w="19530" w:type="dxa"/>
            <w:shd w:val="clear" w:color="auto" w:fill="FFFFFF"/>
            <w:vAlign w:val="center"/>
            <w:hideMark/>
          </w:tcPr>
          <w:p w14:paraId="7910D21C" w14:textId="77777777" w:rsidR="00C53B31" w:rsidRDefault="00C53B31">
            <w:pPr>
              <w:widowControl/>
              <w:jc w:val="left"/>
              <w:rPr>
                <w:rFonts w:eastAsia="宋体"/>
                <w:kern w:val="0"/>
                <w:sz w:val="20"/>
                <w:szCs w:val="20"/>
              </w:rPr>
            </w:pPr>
          </w:p>
        </w:tc>
      </w:tr>
    </w:tbl>
    <w:p w14:paraId="25F0F605" w14:textId="77777777" w:rsidR="00C53B31" w:rsidRDefault="00C53B31" w:rsidP="00C53B31">
      <w:pPr>
        <w:spacing w:line="360" w:lineRule="exact"/>
        <w:rPr>
          <w:rFonts w:ascii="微软雅黑" w:hAnsi="微软雅黑"/>
          <w:b/>
          <w:bCs/>
        </w:rPr>
      </w:pPr>
      <w:bookmarkStart w:id="44" w:name="%E7%AC%AC%E4%B8%89%E6%96%B9%E5%95%86%E6%"/>
      <w:bookmarkEnd w:id="44"/>
      <w:r>
        <w:rPr>
          <w:rFonts w:ascii="微软雅黑" w:hAnsi="微软雅黑" w:hint="eastAsia"/>
          <w:b/>
          <w:bCs/>
        </w:rPr>
        <w:t>data解密后数据结构：</w:t>
      </w:r>
    </w:p>
    <w:tbl>
      <w:tblPr>
        <w:tblW w:w="6440" w:type="dxa"/>
        <w:tblInd w:w="-10" w:type="dxa"/>
        <w:tblLook w:val="04A0" w:firstRow="1" w:lastRow="0" w:firstColumn="1" w:lastColumn="0" w:noHBand="0" w:noVBand="1"/>
      </w:tblPr>
      <w:tblGrid>
        <w:gridCol w:w="2380"/>
        <w:gridCol w:w="4060"/>
      </w:tblGrid>
      <w:tr w:rsidR="00C53B31" w14:paraId="6E3EC588" w14:textId="77777777" w:rsidTr="00C53B31">
        <w:trPr>
          <w:trHeight w:val="330"/>
        </w:trPr>
        <w:tc>
          <w:tcPr>
            <w:tcW w:w="2380" w:type="dxa"/>
            <w:tcBorders>
              <w:top w:val="single" w:sz="8" w:space="0" w:color="DDDDDD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auto" w:fill="F0F0F0"/>
            <w:vAlign w:val="center"/>
            <w:hideMark/>
          </w:tcPr>
          <w:p w14:paraId="281ADF28" w14:textId="77777777" w:rsidR="00C53B31" w:rsidRDefault="00C53B31">
            <w:pPr>
              <w:widowControl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键名</w:t>
            </w:r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(key)</w:t>
            </w:r>
          </w:p>
        </w:tc>
        <w:tc>
          <w:tcPr>
            <w:tcW w:w="4060" w:type="dxa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shd w:val="clear" w:color="auto" w:fill="F0F0F0"/>
            <w:vAlign w:val="center"/>
            <w:hideMark/>
          </w:tcPr>
          <w:p w14:paraId="29EFC3FF" w14:textId="77777777" w:rsidR="00C53B31" w:rsidRDefault="00C53B31">
            <w:pPr>
              <w:widowControl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值</w:t>
            </w:r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(value)</w:t>
            </w:r>
          </w:p>
        </w:tc>
      </w:tr>
      <w:tr w:rsidR="00C53B31" w14:paraId="4DC60513" w14:textId="77777777" w:rsidTr="00C53B31">
        <w:trPr>
          <w:trHeight w:val="585"/>
        </w:trPr>
        <w:tc>
          <w:tcPr>
            <w:tcW w:w="23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792CDF93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eastAsia="宋体" w:cs="宋体"/>
                <w:color w:val="333333"/>
                <w:kern w:val="0"/>
                <w:szCs w:val="21"/>
              </w:rPr>
              <w:t>partner_order_no</w:t>
            </w:r>
            <w:proofErr w:type="spellEnd"/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4989FD44" w14:textId="77777777" w:rsidR="00C53B31" w:rsidRDefault="00C53B31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商户订单号</w:t>
            </w:r>
          </w:p>
        </w:tc>
      </w:tr>
      <w:tr w:rsidR="00C53B31" w14:paraId="44A1E4C3" w14:textId="77777777" w:rsidTr="00C53B31">
        <w:trPr>
          <w:trHeight w:val="585"/>
        </w:trPr>
        <w:tc>
          <w:tcPr>
            <w:tcW w:w="23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40BD8EE8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eastAsia="宋体" w:cs="宋体"/>
                <w:color w:val="333333"/>
                <w:kern w:val="0"/>
                <w:szCs w:val="21"/>
              </w:rPr>
              <w:t>alipay_trade_no</w:t>
            </w:r>
            <w:proofErr w:type="spellEnd"/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43202E6D" w14:textId="77777777" w:rsidR="00C53B31" w:rsidRDefault="00C53B31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支付宝交易流水号</w:t>
            </w:r>
          </w:p>
        </w:tc>
      </w:tr>
      <w:tr w:rsidR="00C53B31" w14:paraId="663764F6" w14:textId="77777777" w:rsidTr="00C53B31">
        <w:trPr>
          <w:trHeight w:val="345"/>
        </w:trPr>
        <w:tc>
          <w:tcPr>
            <w:tcW w:w="2380" w:type="dxa"/>
            <w:vMerge w:val="restart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11D1EC87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eastAsia="宋体" w:cs="宋体"/>
                <w:color w:val="333333"/>
                <w:kern w:val="0"/>
                <w:szCs w:val="21"/>
              </w:rPr>
              <w:t>order_status</w:t>
            </w:r>
            <w:proofErr w:type="spellEnd"/>
          </w:p>
        </w:tc>
        <w:tc>
          <w:tcPr>
            <w:tcW w:w="4060" w:type="dxa"/>
            <w:tcBorders>
              <w:top w:val="nil"/>
              <w:left w:val="nil"/>
              <w:bottom w:val="nil"/>
              <w:right w:val="single" w:sz="8" w:space="0" w:color="DDDDDD"/>
            </w:tcBorders>
            <w:vAlign w:val="center"/>
            <w:hideMark/>
          </w:tcPr>
          <w:p w14:paraId="3D6BA8CC" w14:textId="77777777" w:rsidR="00C53B31" w:rsidRDefault="00C53B31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订单状态</w:t>
            </w:r>
            <w:r>
              <w:rPr>
                <w:rFonts w:cs="宋体"/>
                <w:color w:val="333333"/>
                <w:kern w:val="0"/>
                <w:szCs w:val="21"/>
              </w:rPr>
              <w:t xml:space="preserve"> </w:t>
            </w:r>
          </w:p>
        </w:tc>
      </w:tr>
      <w:tr w:rsidR="00C53B31" w14:paraId="0982AEDF" w14:textId="77777777" w:rsidTr="00C53B31">
        <w:trPr>
          <w:trHeight w:val="690"/>
        </w:trPr>
        <w:tc>
          <w:tcPr>
            <w:tcW w:w="0" w:type="auto"/>
            <w:vMerge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76291CD0" w14:textId="77777777" w:rsidR="00C53B31" w:rsidRDefault="00C53B31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nil"/>
              <w:right w:val="single" w:sz="8" w:space="0" w:color="DDDDDD"/>
            </w:tcBorders>
            <w:vAlign w:val="center"/>
            <w:hideMark/>
          </w:tcPr>
          <w:p w14:paraId="22434389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 xml:space="preserve">WAIT_BUYER_PAY 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等待买家支付</w:t>
            </w:r>
          </w:p>
        </w:tc>
      </w:tr>
      <w:tr w:rsidR="00C53B31" w14:paraId="71C7FC5C" w14:textId="77777777" w:rsidTr="00C53B31">
        <w:trPr>
          <w:trHeight w:val="690"/>
        </w:trPr>
        <w:tc>
          <w:tcPr>
            <w:tcW w:w="0" w:type="auto"/>
            <w:vMerge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757B5B27" w14:textId="77777777" w:rsidR="00C53B31" w:rsidRDefault="00C53B31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nil"/>
              <w:right w:val="single" w:sz="8" w:space="0" w:color="DDDDDD"/>
            </w:tcBorders>
            <w:vAlign w:val="center"/>
            <w:hideMark/>
          </w:tcPr>
          <w:p w14:paraId="1864E593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 xml:space="preserve">TRADE_SUCCESS  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支付成功</w:t>
            </w:r>
          </w:p>
        </w:tc>
      </w:tr>
      <w:tr w:rsidR="00C53B31" w14:paraId="0B648B9B" w14:textId="77777777" w:rsidTr="00C53B31">
        <w:trPr>
          <w:trHeight w:val="360"/>
        </w:trPr>
        <w:tc>
          <w:tcPr>
            <w:tcW w:w="0" w:type="auto"/>
            <w:vMerge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20294BF6" w14:textId="77777777" w:rsidR="00C53B31" w:rsidRDefault="00C53B31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6B53DD7A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 xml:space="preserve">TRADE_CLOSED 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交易关闭</w:t>
            </w:r>
          </w:p>
        </w:tc>
      </w:tr>
      <w:tr w:rsidR="00C53B31" w14:paraId="55BA0333" w14:textId="77777777" w:rsidTr="00C53B31">
        <w:trPr>
          <w:trHeight w:val="585"/>
        </w:trPr>
        <w:tc>
          <w:tcPr>
            <w:tcW w:w="23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2B4C7D92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lastRenderedPageBreak/>
              <w:t>price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307A0FB9" w14:textId="77777777" w:rsidR="00C53B31" w:rsidRDefault="00C53B31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订单价格，以人民币分为单位</w:t>
            </w:r>
          </w:p>
        </w:tc>
      </w:tr>
      <w:tr w:rsidR="00C53B31" w14:paraId="6618D221" w14:textId="77777777" w:rsidTr="00C53B31">
        <w:trPr>
          <w:trHeight w:val="585"/>
        </w:trPr>
        <w:tc>
          <w:tcPr>
            <w:tcW w:w="23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5C1990F2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subject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5BDA7073" w14:textId="77777777" w:rsidR="00C53B31" w:rsidRDefault="00C53B31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商品标题</w:t>
            </w:r>
          </w:p>
        </w:tc>
      </w:tr>
      <w:tr w:rsidR="00C53B31" w14:paraId="1F0ED98D" w14:textId="77777777" w:rsidTr="00C53B31">
        <w:trPr>
          <w:trHeight w:val="585"/>
        </w:trPr>
        <w:tc>
          <w:tcPr>
            <w:tcW w:w="23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61421A79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eastAsia="宋体" w:cs="宋体"/>
                <w:color w:val="333333"/>
                <w:kern w:val="0"/>
                <w:szCs w:val="21"/>
              </w:rPr>
              <w:t>subject_id</w:t>
            </w:r>
            <w:proofErr w:type="spellEnd"/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3FFE6FAB" w14:textId="77777777" w:rsidR="00C53B31" w:rsidRDefault="00C53B31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商品id</w:t>
            </w:r>
          </w:p>
        </w:tc>
      </w:tr>
      <w:tr w:rsidR="00C53B31" w14:paraId="226E0E79" w14:textId="77777777" w:rsidTr="00C53B31">
        <w:trPr>
          <w:trHeight w:val="585"/>
        </w:trPr>
        <w:tc>
          <w:tcPr>
            <w:tcW w:w="23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17BCB551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eastAsia="宋体" w:cs="宋体"/>
                <w:color w:val="333333"/>
                <w:kern w:val="0"/>
                <w:szCs w:val="21"/>
              </w:rPr>
              <w:t>buyer_logon_id</w:t>
            </w:r>
            <w:proofErr w:type="spellEnd"/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3D8495A7" w14:textId="77777777" w:rsidR="00C53B31" w:rsidRDefault="00C53B31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付款方支付宝账号</w:t>
            </w:r>
          </w:p>
        </w:tc>
      </w:tr>
    </w:tbl>
    <w:p w14:paraId="7742B014" w14:textId="77777777" w:rsidR="00C53B31" w:rsidRDefault="00C53B31" w:rsidP="000F449D">
      <w:pPr>
        <w:spacing w:line="360" w:lineRule="auto"/>
      </w:pPr>
    </w:p>
    <w:p w14:paraId="5D8C4BE2" w14:textId="77777777" w:rsidR="00C53B31" w:rsidRDefault="00C53B31" w:rsidP="000F449D">
      <w:pPr>
        <w:spacing w:line="360" w:lineRule="auto"/>
      </w:pPr>
    </w:p>
    <w:p w14:paraId="77DE99BA" w14:textId="54451B7A" w:rsidR="008C57BD" w:rsidRDefault="008C57BD" w:rsidP="008C57BD">
      <w:pPr>
        <w:pStyle w:val="3"/>
        <w:spacing w:line="360" w:lineRule="exact"/>
        <w:rPr>
          <w:sz w:val="28"/>
          <w:szCs w:val="28"/>
        </w:rPr>
      </w:pPr>
      <w:bookmarkStart w:id="45" w:name="_Toc455426923"/>
      <w:r>
        <w:rPr>
          <w:rFonts w:hint="eastAsia"/>
          <w:sz w:val="28"/>
          <w:szCs w:val="28"/>
        </w:rPr>
        <w:t xml:space="preserve">2.4.2 </w:t>
      </w:r>
      <w:r w:rsidR="0053225B">
        <w:rPr>
          <w:rFonts w:hint="eastAsia"/>
          <w:sz w:val="28"/>
          <w:szCs w:val="28"/>
        </w:rPr>
        <w:t>单机</w:t>
      </w:r>
      <w:r>
        <w:rPr>
          <w:rFonts w:hint="eastAsia"/>
          <w:sz w:val="28"/>
          <w:szCs w:val="28"/>
        </w:rPr>
        <w:t>支付</w:t>
      </w:r>
      <w:bookmarkEnd w:id="35"/>
      <w:bookmarkEnd w:id="36"/>
      <w:r>
        <w:rPr>
          <w:rFonts w:hint="eastAsia"/>
          <w:sz w:val="28"/>
          <w:szCs w:val="28"/>
        </w:rPr>
        <w:t>接口</w:t>
      </w:r>
      <w:bookmarkEnd w:id="37"/>
      <w:bookmarkEnd w:id="45"/>
    </w:p>
    <w:p w14:paraId="31BC63C4" w14:textId="6ACAF8EE" w:rsidR="008C57BD" w:rsidRDefault="008C57BD" w:rsidP="00670B90">
      <w:pPr>
        <w:pStyle w:val="4"/>
        <w:numPr>
          <w:ilvl w:val="3"/>
          <w:numId w:val="16"/>
        </w:numPr>
        <w:spacing w:line="360" w:lineRule="exact"/>
        <w:rPr>
          <w:rFonts w:ascii="微软雅黑" w:hAnsi="微软雅黑"/>
          <w:b w:val="0"/>
        </w:rPr>
      </w:pPr>
      <w:r>
        <w:rPr>
          <w:rFonts w:ascii="微软雅黑" w:hAnsi="微软雅黑" w:hint="eastAsia"/>
          <w:b w:val="0"/>
        </w:rPr>
        <w:t>支付流程说明</w:t>
      </w:r>
    </w:p>
    <w:p w14:paraId="234C1EF6" w14:textId="77777777" w:rsidR="008C57BD" w:rsidRDefault="00936087" w:rsidP="008C57BD">
      <w:pPr>
        <w:rPr>
          <w:rFonts w:ascii="微软雅黑" w:hAnsi="微软雅黑"/>
        </w:rPr>
      </w:pPr>
      <w:r>
        <w:object w:dxaOrig="7841" w:dyaOrig="4558" w14:anchorId="6E38D65D">
          <v:shape id="_x0000_i1026" type="#_x0000_t75" style="width:391.5pt;height:228.75pt" o:ole="">
            <v:imagedata r:id="rId16" o:title=""/>
          </v:shape>
          <o:OLEObject Type="Embed" ProgID="Visio.Drawing.11" ShapeID="_x0000_i1026" DrawAspect="Content" ObjectID="_1530540366" r:id="rId17"/>
        </w:object>
      </w:r>
    </w:p>
    <w:p w14:paraId="3A4C8528" w14:textId="77777777" w:rsidR="008C57BD" w:rsidRDefault="008C57BD" w:rsidP="008C57BD">
      <w:pPr>
        <w:rPr>
          <w:rFonts w:ascii="微软雅黑" w:hAnsi="微软雅黑"/>
        </w:rPr>
      </w:pPr>
      <w:r>
        <w:rPr>
          <w:rFonts w:ascii="微软雅黑" w:hAnsi="微软雅黑" w:hint="eastAsia"/>
        </w:rPr>
        <w:t>消费流程：</w:t>
      </w:r>
    </w:p>
    <w:p w14:paraId="249D1571" w14:textId="14B9E4B6" w:rsidR="008C57BD" w:rsidRDefault="008C57BD" w:rsidP="00670B90">
      <w:pPr>
        <w:pStyle w:val="a5"/>
        <w:numPr>
          <w:ilvl w:val="0"/>
          <w:numId w:val="17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用户在</w:t>
      </w:r>
      <w:r w:rsidR="001F641C">
        <w:rPr>
          <w:rFonts w:ascii="微软雅黑" w:hAnsi="微软雅黑" w:hint="eastAsia"/>
          <w:bCs/>
        </w:rPr>
        <w:t>App</w:t>
      </w:r>
      <w:r>
        <w:rPr>
          <w:rFonts w:ascii="微软雅黑" w:hAnsi="微软雅黑" w:hint="eastAsia"/>
        </w:rPr>
        <w:t>中发起支付，调用接口public static void pay</w:t>
      </w:r>
    </w:p>
    <w:p w14:paraId="394C5596" w14:textId="77777777" w:rsidR="00936087" w:rsidRDefault="00936087" w:rsidP="00670B90">
      <w:pPr>
        <w:pStyle w:val="a5"/>
        <w:numPr>
          <w:ilvl w:val="0"/>
          <w:numId w:val="17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SDK与Ali服务端进行支付确认后，向用户显示支付页面</w:t>
      </w:r>
    </w:p>
    <w:p w14:paraId="407C248C" w14:textId="77777777" w:rsidR="00936087" w:rsidRDefault="00936087" w:rsidP="00670B90">
      <w:pPr>
        <w:pStyle w:val="a5"/>
        <w:numPr>
          <w:ilvl w:val="0"/>
          <w:numId w:val="17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用户确认支付后，SDK向Ali服务端发起并完成支付</w:t>
      </w:r>
    </w:p>
    <w:p w14:paraId="7592EC84" w14:textId="77777777" w:rsidR="00936087" w:rsidRDefault="00936087" w:rsidP="00670B90">
      <w:pPr>
        <w:pStyle w:val="a5"/>
        <w:numPr>
          <w:ilvl w:val="0"/>
          <w:numId w:val="17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Ali</w:t>
      </w:r>
      <w:r w:rsidRPr="005B1103">
        <w:rPr>
          <w:rFonts w:ascii="微软雅黑" w:hAnsi="微软雅黑" w:hint="eastAsia"/>
        </w:rPr>
        <w:t>服务端 将支付结果反馈给SDK</w:t>
      </w:r>
    </w:p>
    <w:p w14:paraId="2088861B" w14:textId="77777777" w:rsidR="00936087" w:rsidRPr="005B1103" w:rsidRDefault="00936087" w:rsidP="00670B90">
      <w:pPr>
        <w:pStyle w:val="a5"/>
        <w:numPr>
          <w:ilvl w:val="0"/>
          <w:numId w:val="17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SDK回调里返回支付状态</w:t>
      </w:r>
    </w:p>
    <w:p w14:paraId="308D80EB" w14:textId="56FC998F" w:rsidR="00CA406C" w:rsidRDefault="001F641C" w:rsidP="00670B90">
      <w:pPr>
        <w:pStyle w:val="a5"/>
        <w:numPr>
          <w:ilvl w:val="0"/>
          <w:numId w:val="17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App</w:t>
      </w:r>
      <w:r w:rsidR="00CA406C">
        <w:rPr>
          <w:rFonts w:ascii="微软雅黑" w:hAnsi="微软雅黑" w:hint="eastAsia"/>
        </w:rPr>
        <w:t>根据回调状态，决定是否为</w:t>
      </w:r>
      <w:r>
        <w:rPr>
          <w:rFonts w:ascii="微软雅黑" w:hAnsi="微软雅黑" w:hint="eastAsia"/>
        </w:rPr>
        <w:t>App</w:t>
      </w:r>
      <w:r w:rsidR="00CA406C">
        <w:rPr>
          <w:rFonts w:ascii="微软雅黑" w:hAnsi="微软雅黑" w:hint="eastAsia"/>
        </w:rPr>
        <w:t>的用户发放道具</w:t>
      </w:r>
    </w:p>
    <w:p w14:paraId="3F97794F" w14:textId="77777777" w:rsidR="008C57BD" w:rsidRDefault="008C57BD" w:rsidP="008C57BD">
      <w:pPr>
        <w:spacing w:line="360" w:lineRule="exact"/>
        <w:rPr>
          <w:rFonts w:ascii="微软雅黑" w:hAnsi="微软雅黑"/>
          <w:highlight w:val="yellow"/>
        </w:rPr>
      </w:pPr>
    </w:p>
    <w:p w14:paraId="31159F8C" w14:textId="7E9F311B" w:rsidR="008C57BD" w:rsidRDefault="008C57BD" w:rsidP="00670B90">
      <w:pPr>
        <w:pStyle w:val="4"/>
        <w:numPr>
          <w:ilvl w:val="3"/>
          <w:numId w:val="16"/>
        </w:numPr>
        <w:spacing w:line="360" w:lineRule="exact"/>
        <w:rPr>
          <w:rFonts w:ascii="微软雅黑" w:hAnsi="微软雅黑"/>
          <w:b w:val="0"/>
        </w:rPr>
      </w:pPr>
      <w:r>
        <w:rPr>
          <w:rFonts w:ascii="微软雅黑" w:hAnsi="微软雅黑" w:hint="eastAsia"/>
          <w:b w:val="0"/>
        </w:rPr>
        <w:lastRenderedPageBreak/>
        <w:t>单机</w:t>
      </w:r>
      <w:r w:rsidR="00C53B31">
        <w:rPr>
          <w:rFonts w:ascii="微软雅黑" w:hAnsi="微软雅黑" w:hint="eastAsia"/>
          <w:b w:val="0"/>
        </w:rPr>
        <w:t>应用</w:t>
      </w:r>
      <w:r>
        <w:rPr>
          <w:rFonts w:ascii="微软雅黑" w:hAnsi="微软雅黑" w:hint="eastAsia"/>
          <w:b w:val="0"/>
        </w:rPr>
        <w:t>支付接口</w:t>
      </w:r>
    </w:p>
    <w:p w14:paraId="25967B27" w14:textId="77777777" w:rsidR="008C57BD" w:rsidRPr="00DF5668" w:rsidRDefault="008C57BD" w:rsidP="004F23F2">
      <w:pPr>
        <w:pStyle w:val="a5"/>
        <w:spacing w:line="360" w:lineRule="exact"/>
        <w:ind w:leftChars="250" w:left="1995" w:hangingChars="700" w:hanging="147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接口说明</w:t>
      </w:r>
      <w:r>
        <w:rPr>
          <w:rFonts w:ascii="微软雅黑" w:hAnsi="微软雅黑" w:hint="eastAsia"/>
          <w:bCs/>
        </w:rPr>
        <w:t xml:space="preserve">： </w:t>
      </w:r>
    </w:p>
    <w:p w14:paraId="18FF50FA" w14:textId="27F6FBD8" w:rsidR="008C57BD" w:rsidRDefault="008C57BD" w:rsidP="008C57BD">
      <w:pPr>
        <w:pStyle w:val="a5"/>
        <w:spacing w:line="360" w:lineRule="exact"/>
        <w:ind w:leftChars="450" w:left="1995" w:hangingChars="500" w:hanging="1050"/>
        <w:rPr>
          <w:rFonts w:ascii="微软雅黑" w:hAnsi="微软雅黑"/>
        </w:rPr>
      </w:pPr>
      <w:r>
        <w:rPr>
          <w:rFonts w:ascii="微软雅黑" w:hAnsi="微软雅黑" w:hint="eastAsia"/>
        </w:rPr>
        <w:t>单机</w:t>
      </w:r>
      <w:r w:rsidR="001F641C">
        <w:rPr>
          <w:rFonts w:ascii="微软雅黑" w:hAnsi="微软雅黑" w:hint="eastAsia"/>
        </w:rPr>
        <w:t>App</w:t>
      </w:r>
      <w:r>
        <w:rPr>
          <w:rFonts w:ascii="微软雅黑" w:hAnsi="微软雅黑" w:hint="eastAsia"/>
        </w:rPr>
        <w:t>调用支付接口 public static void pay</w:t>
      </w:r>
    </w:p>
    <w:p w14:paraId="15D23714" w14:textId="2A1C40E5" w:rsidR="008C57BD" w:rsidRDefault="001F641C" w:rsidP="008C57BD">
      <w:pPr>
        <w:pStyle w:val="a5"/>
        <w:spacing w:line="360" w:lineRule="exact"/>
        <w:ind w:leftChars="450" w:left="1995" w:hangingChars="500" w:hanging="1050"/>
        <w:rPr>
          <w:rFonts w:ascii="微软雅黑" w:hAnsi="微软雅黑"/>
        </w:rPr>
      </w:pPr>
      <w:r>
        <w:rPr>
          <w:rFonts w:ascii="微软雅黑" w:hAnsi="微软雅黑" w:hint="eastAsia"/>
        </w:rPr>
        <w:t>App</w:t>
      </w:r>
      <w:r w:rsidR="008C57BD">
        <w:rPr>
          <w:rFonts w:ascii="微软雅黑" w:hAnsi="微软雅黑" w:hint="eastAsia"/>
        </w:rPr>
        <w:t>客户端通过回调状态，决定道具是否发放</w:t>
      </w:r>
    </w:p>
    <w:p w14:paraId="3C97ACD8" w14:textId="77777777" w:rsidR="008C57BD" w:rsidRDefault="008C57BD" w:rsidP="004F23F2">
      <w:pPr>
        <w:pStyle w:val="a5"/>
        <w:spacing w:line="360" w:lineRule="exact"/>
        <w:ind w:leftChars="250" w:left="1680" w:hangingChars="550" w:hanging="1155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前置条件</w:t>
      </w:r>
      <w:r>
        <w:rPr>
          <w:rFonts w:ascii="微软雅黑" w:hAnsi="微软雅黑" w:hint="eastAsia"/>
          <w:bCs/>
        </w:rPr>
        <w:t>：</w:t>
      </w:r>
    </w:p>
    <w:p w14:paraId="21CEA540" w14:textId="77777777" w:rsidR="008C57BD" w:rsidRDefault="008C57BD" w:rsidP="008C57BD">
      <w:pPr>
        <w:pStyle w:val="a5"/>
        <w:spacing w:line="360" w:lineRule="exact"/>
        <w:ind w:leftChars="450" w:left="1680" w:hangingChars="350" w:hanging="735"/>
        <w:rPr>
          <w:rFonts w:ascii="微软雅黑" w:hAnsi="微软雅黑"/>
          <w:bCs/>
        </w:rPr>
      </w:pPr>
      <w:r>
        <w:rPr>
          <w:rFonts w:ascii="微软雅黑" w:hAnsi="微软雅黑" w:hint="eastAsia"/>
        </w:rPr>
        <w:t xml:space="preserve">无 </w:t>
      </w:r>
    </w:p>
    <w:p w14:paraId="0FA6465E" w14:textId="77777777" w:rsidR="008C57BD" w:rsidRDefault="008C57BD" w:rsidP="008C57BD">
      <w:pPr>
        <w:pStyle w:val="a5"/>
        <w:spacing w:line="360" w:lineRule="exact"/>
        <w:ind w:left="480" w:firstLineChars="0" w:firstLine="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函数原型</w:t>
      </w:r>
      <w:r>
        <w:rPr>
          <w:rFonts w:ascii="微软雅黑" w:hAnsi="微软雅黑" w:hint="eastAsia"/>
          <w:bCs/>
        </w:rPr>
        <w:t>：</w:t>
      </w:r>
    </w:p>
    <w:p w14:paraId="78E64DE0" w14:textId="77777777" w:rsidR="008C57BD" w:rsidRDefault="008C57BD" w:rsidP="008C57BD">
      <w:pPr>
        <w:pStyle w:val="a5"/>
        <w:spacing w:line="360" w:lineRule="exact"/>
        <w:ind w:left="480" w:firstLineChars="250" w:firstLine="525"/>
        <w:rPr>
          <w:rFonts w:ascii="微软雅黑" w:hAnsi="微软雅黑"/>
        </w:rPr>
      </w:pPr>
      <w:proofErr w:type="gramStart"/>
      <w:r>
        <w:rPr>
          <w:rFonts w:ascii="微软雅黑" w:hAnsi="微软雅黑" w:hint="eastAsia"/>
        </w:rPr>
        <w:t>public</w:t>
      </w:r>
      <w:proofErr w:type="gramEnd"/>
      <w:r>
        <w:rPr>
          <w:rFonts w:ascii="微软雅黑" w:hAnsi="微软雅黑" w:hint="eastAsia"/>
        </w:rPr>
        <w:t xml:space="preserve"> static void pay(String title,</w:t>
      </w:r>
      <w:r w:rsidR="003C4AB7" w:rsidRPr="003C4AB7">
        <w:t xml:space="preserve"> </w:t>
      </w:r>
      <w:r w:rsidR="003C4AB7" w:rsidRPr="003C4AB7">
        <w:rPr>
          <w:rFonts w:ascii="微软雅黑" w:hAnsi="微软雅黑"/>
        </w:rPr>
        <w:t xml:space="preserve">String </w:t>
      </w:r>
      <w:proofErr w:type="spellStart"/>
      <w:r w:rsidR="003C4AB7" w:rsidRPr="003C4AB7">
        <w:rPr>
          <w:rFonts w:ascii="微软雅黑" w:hAnsi="微软雅黑"/>
        </w:rPr>
        <w:t>subjectId</w:t>
      </w:r>
      <w:proofErr w:type="spellEnd"/>
      <w:r w:rsidR="003C4AB7" w:rsidRPr="003C4AB7">
        <w:rPr>
          <w:rFonts w:ascii="微软雅黑" w:hAnsi="微软雅黑"/>
        </w:rPr>
        <w:t>,</w:t>
      </w:r>
      <w:r>
        <w:rPr>
          <w:rFonts w:ascii="微软雅黑" w:hAnsi="微软雅黑" w:hint="eastAsia"/>
        </w:rPr>
        <w:t xml:space="preserve"> </w:t>
      </w:r>
      <w:r w:rsidR="00F06FE6">
        <w:rPr>
          <w:rFonts w:ascii="微软雅黑" w:hAnsi="微软雅黑" w:hint="eastAsia"/>
        </w:rPr>
        <w:t>String</w:t>
      </w:r>
      <w:r>
        <w:rPr>
          <w:rFonts w:ascii="微软雅黑" w:hAnsi="微软雅黑" w:hint="eastAsia"/>
        </w:rPr>
        <w:t xml:space="preserve"> amount, </w:t>
      </w:r>
      <w:proofErr w:type="spellStart"/>
      <w:r>
        <w:rPr>
          <w:rFonts w:ascii="微软雅黑" w:hAnsi="微软雅黑" w:hint="eastAsia"/>
        </w:rPr>
        <w:t>IPayListener</w:t>
      </w:r>
      <w:proofErr w:type="spellEnd"/>
      <w:r>
        <w:rPr>
          <w:rFonts w:ascii="微软雅黑" w:hAnsi="微软雅黑" w:hint="eastAsia"/>
        </w:rPr>
        <w:t xml:space="preserve"> </w:t>
      </w:r>
      <w:proofErr w:type="spellStart"/>
      <w:r>
        <w:rPr>
          <w:rFonts w:ascii="微软雅黑" w:hAnsi="微软雅黑" w:hint="eastAsia"/>
        </w:rPr>
        <w:t>payListener</w:t>
      </w:r>
      <w:proofErr w:type="spellEnd"/>
      <w:r>
        <w:rPr>
          <w:rFonts w:ascii="微软雅黑" w:hAnsi="微软雅黑" w:hint="eastAsia"/>
        </w:rPr>
        <w:t>)</w:t>
      </w:r>
    </w:p>
    <w:p w14:paraId="36468063" w14:textId="77777777" w:rsidR="008C57BD" w:rsidRDefault="008C57BD" w:rsidP="008C57BD">
      <w:pPr>
        <w:pStyle w:val="a5"/>
        <w:spacing w:line="360" w:lineRule="exact"/>
        <w:ind w:left="480" w:firstLineChars="0" w:firstLine="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参数说明</w:t>
      </w:r>
      <w:r>
        <w:rPr>
          <w:rFonts w:ascii="微软雅黑" w:hAnsi="微软雅黑" w:hint="eastAsia"/>
          <w:bCs/>
        </w:rPr>
        <w:t>：</w:t>
      </w:r>
    </w:p>
    <w:p w14:paraId="49B8331A" w14:textId="77777777" w:rsidR="008C57BD" w:rsidRDefault="008C57BD" w:rsidP="008C57BD">
      <w:pPr>
        <w:pStyle w:val="a5"/>
        <w:spacing w:line="360" w:lineRule="exact"/>
        <w:ind w:left="480"/>
        <w:rPr>
          <w:rFonts w:ascii="微软雅黑" w:hAnsi="微软雅黑"/>
          <w:bCs/>
        </w:rPr>
      </w:pPr>
      <w:r w:rsidRPr="00926792">
        <w:rPr>
          <w:rFonts w:ascii="微软雅黑" w:hAnsi="微软雅黑" w:hint="eastAsia"/>
        </w:rPr>
        <w:t>title</w:t>
      </w:r>
      <w:r w:rsidRPr="00926792">
        <w:rPr>
          <w:rFonts w:ascii="微软雅黑" w:hAnsi="微软雅黑" w:hint="eastAsia"/>
          <w:bCs/>
        </w:rPr>
        <w:t>：支付物品名称</w:t>
      </w:r>
      <w:r>
        <w:rPr>
          <w:rFonts w:ascii="微软雅黑" w:hAnsi="微软雅黑" w:hint="eastAsia"/>
          <w:bCs/>
        </w:rPr>
        <w:t xml:space="preserve"> ，如“宝石”</w:t>
      </w:r>
    </w:p>
    <w:p w14:paraId="3A8D3DD1" w14:textId="77777777" w:rsidR="003C4AB7" w:rsidRDefault="008C57BD" w:rsidP="008C57BD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</w:t>
      </w:r>
      <w:proofErr w:type="spellStart"/>
      <w:r w:rsidR="003C4AB7" w:rsidRPr="00933D0E">
        <w:rPr>
          <w:rFonts w:ascii="微软雅黑" w:hAnsi="微软雅黑"/>
        </w:rPr>
        <w:t>subjectId</w:t>
      </w:r>
      <w:proofErr w:type="spellEnd"/>
      <w:r w:rsidR="003C4AB7">
        <w:rPr>
          <w:rFonts w:ascii="微软雅黑" w:hAnsi="微软雅黑" w:hint="eastAsia"/>
        </w:rPr>
        <w:t xml:space="preserve"> 商品ID（用于参与激励活动商品标示，由CP自定义）可选</w:t>
      </w:r>
    </w:p>
    <w:p w14:paraId="57895ECE" w14:textId="77777777" w:rsidR="008C57BD" w:rsidRDefault="008C57BD" w:rsidP="003C4AB7">
      <w:pPr>
        <w:spacing w:line="360" w:lineRule="exact"/>
        <w:ind w:left="420" w:firstLine="420"/>
        <w:rPr>
          <w:rFonts w:ascii="微软雅黑" w:hAnsi="微软雅黑"/>
          <w:bCs/>
        </w:rPr>
      </w:pPr>
      <w:r>
        <w:rPr>
          <w:rFonts w:ascii="微软雅黑" w:hAnsi="微软雅黑" w:hint="eastAsia"/>
        </w:rPr>
        <w:t>amount</w:t>
      </w:r>
      <w:r>
        <w:rPr>
          <w:rFonts w:ascii="微软雅黑" w:hAnsi="微软雅黑" w:hint="eastAsia"/>
          <w:bCs/>
        </w:rPr>
        <w:t>: 人民币“分” （如</w:t>
      </w:r>
      <w:r>
        <w:rPr>
          <w:rFonts w:ascii="微软雅黑" w:hAnsi="微软雅黑" w:hint="eastAsia"/>
        </w:rPr>
        <w:t>amount</w:t>
      </w:r>
      <w:r>
        <w:rPr>
          <w:rFonts w:ascii="微软雅黑" w:hAnsi="微软雅黑" w:hint="eastAsia"/>
          <w:bCs/>
        </w:rPr>
        <w:t xml:space="preserve">  =100，代表1元人民币）</w:t>
      </w:r>
    </w:p>
    <w:p w14:paraId="4C06E38B" w14:textId="77777777" w:rsidR="008C57BD" w:rsidRDefault="008C57BD" w:rsidP="008C57BD">
      <w:pPr>
        <w:spacing w:line="360" w:lineRule="exact"/>
        <w:ind w:left="840"/>
        <w:rPr>
          <w:rFonts w:ascii="微软雅黑" w:hAnsi="微软雅黑"/>
          <w:bCs/>
        </w:rPr>
      </w:pPr>
      <w:proofErr w:type="spellStart"/>
      <w:r>
        <w:rPr>
          <w:rFonts w:ascii="微软雅黑" w:hAnsi="微软雅黑" w:hint="eastAsia"/>
        </w:rPr>
        <w:t>payListener</w:t>
      </w:r>
      <w:proofErr w:type="spellEnd"/>
      <w:r>
        <w:rPr>
          <w:rFonts w:ascii="微软雅黑" w:hAnsi="微软雅黑" w:hint="eastAsia"/>
        </w:rPr>
        <w:t>：回调函数，支付结束后通知成功或者失败。</w:t>
      </w:r>
    </w:p>
    <w:p w14:paraId="3F543C1D" w14:textId="77777777" w:rsidR="008C57BD" w:rsidRDefault="008C57BD" w:rsidP="008C57BD">
      <w:pPr>
        <w:spacing w:line="360" w:lineRule="exact"/>
        <w:rPr>
          <w:rFonts w:ascii="微软雅黑" w:hAnsi="微软雅黑"/>
          <w:bCs/>
        </w:rPr>
      </w:pPr>
    </w:p>
    <w:p w14:paraId="1D92FE9A" w14:textId="77777777" w:rsidR="008C57BD" w:rsidRDefault="008C57BD" w:rsidP="008C57BD">
      <w:pPr>
        <w:pStyle w:val="a5"/>
        <w:spacing w:line="360" w:lineRule="exact"/>
        <w:ind w:left="480" w:firstLineChars="0" w:firstLine="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请求样例</w:t>
      </w:r>
      <w:r>
        <w:rPr>
          <w:rFonts w:ascii="微软雅黑" w:hAnsi="微软雅黑" w:hint="eastAsia"/>
          <w:bCs/>
        </w:rPr>
        <w:t>：</w:t>
      </w:r>
    </w:p>
    <w:p w14:paraId="2B3E1A29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>
        <w:rPr>
          <w:rFonts w:ascii="微软雅黑" w:hAnsi="微软雅黑" w:cs="Monaco" w:hint="eastAsia"/>
          <w:b/>
          <w:bCs/>
          <w:color w:val="7F0055"/>
          <w:kern w:val="0"/>
          <w:sz w:val="18"/>
          <w:szCs w:val="18"/>
        </w:rPr>
        <w:t xml:space="preserve">    </w:t>
      </w:r>
      <w:r>
        <w:rPr>
          <w:rFonts w:ascii="微软雅黑" w:hAnsi="微软雅黑" w:cs="Monaco" w:hint="eastAsia"/>
          <w:b/>
          <w:bCs/>
          <w:color w:val="7F0055"/>
          <w:kern w:val="0"/>
          <w:sz w:val="18"/>
          <w:szCs w:val="18"/>
        </w:rPr>
        <w:tab/>
      </w:r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ab/>
      </w:r>
      <w:r w:rsidR="00714DDC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String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amount = </w:t>
      </w:r>
      <w:r w:rsidR="00714DDC">
        <w:rPr>
          <w:rFonts w:ascii="微软雅黑" w:hAnsi="微软雅黑" w:cs="Monaco" w:hint="eastAsia"/>
          <w:color w:val="000000"/>
          <w:kern w:val="0"/>
          <w:szCs w:val="21"/>
        </w:rPr>
        <w:t>“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1</w:t>
      </w:r>
      <w:r w:rsidR="00714DDC">
        <w:rPr>
          <w:rFonts w:ascii="微软雅黑" w:hAnsi="微软雅黑" w:cs="Monaco" w:hint="eastAsia"/>
          <w:color w:val="000000"/>
          <w:kern w:val="0"/>
          <w:szCs w:val="21"/>
        </w:rPr>
        <w:t>”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;</w:t>
      </w:r>
    </w:p>
    <w:p w14:paraId="087E63ED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 xml:space="preserve">String title = </w:t>
      </w:r>
      <w:r w:rsidRPr="008C57BD">
        <w:rPr>
          <w:rFonts w:ascii="微软雅黑" w:hAnsi="微软雅黑" w:cs="Monaco" w:hint="eastAsia"/>
          <w:color w:val="2A00FF"/>
          <w:kern w:val="0"/>
          <w:szCs w:val="21"/>
        </w:rPr>
        <w:t>"支付人民币 0.01元"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;</w:t>
      </w:r>
    </w:p>
    <w:p w14:paraId="73CC2415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spellStart"/>
      <w:proofErr w:type="gram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AliTvSdk.</w:t>
      </w:r>
      <w:r w:rsidRPr="008C57BD"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pay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(</w:t>
      </w:r>
      <w:proofErr w:type="gram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title, </w:t>
      </w:r>
      <w:proofErr w:type="spellStart"/>
      <w:r w:rsidR="00714DDC" w:rsidRPr="003C4AB7">
        <w:rPr>
          <w:rFonts w:ascii="微软雅黑" w:hAnsi="微软雅黑"/>
        </w:rPr>
        <w:t>subjectId</w:t>
      </w:r>
      <w:proofErr w:type="spellEnd"/>
      <w:r w:rsidR="00714DDC"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r w:rsidR="00714DDC">
        <w:rPr>
          <w:rFonts w:ascii="微软雅黑" w:hAnsi="微软雅黑" w:cs="Monaco" w:hint="eastAsia"/>
          <w:color w:val="000000"/>
          <w:kern w:val="0"/>
          <w:szCs w:val="21"/>
        </w:rPr>
        <w:t>,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amount, </w:t>
      </w:r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new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proofErr w:type="spell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IPayListener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() {</w:t>
      </w:r>
    </w:p>
    <w:p w14:paraId="7991212D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646464"/>
          <w:kern w:val="0"/>
          <w:szCs w:val="21"/>
        </w:rPr>
        <w:t>@Override</w:t>
      </w:r>
    </w:p>
    <w:p w14:paraId="4FB2BCC0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public</w:t>
      </w:r>
      <w:proofErr w:type="gram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void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proofErr w:type="spell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onSuccess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(String title, </w:t>
      </w:r>
      <w:proofErr w:type="spellStart"/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int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amount) {</w:t>
      </w:r>
    </w:p>
    <w:p w14:paraId="16FFDFE7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spell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TestToast.</w:t>
      </w:r>
      <w:r w:rsidRPr="008C57BD"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show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(</w:t>
      </w:r>
      <w:r w:rsidRPr="008C57BD">
        <w:rPr>
          <w:rFonts w:ascii="微软雅黑" w:hAnsi="微软雅黑" w:cs="Monaco" w:hint="eastAsia"/>
          <w:color w:val="2A00FF"/>
          <w:kern w:val="0"/>
          <w:szCs w:val="21"/>
        </w:rPr>
        <w:t>"支付成功"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);</w:t>
      </w:r>
    </w:p>
    <w:p w14:paraId="713D65B3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>}</w:t>
      </w:r>
    </w:p>
    <w:p w14:paraId="5B737A7D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646464"/>
          <w:kern w:val="0"/>
          <w:szCs w:val="21"/>
        </w:rPr>
        <w:t>@Override</w:t>
      </w:r>
    </w:p>
    <w:p w14:paraId="782EEDFD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public</w:t>
      </w:r>
      <w:proofErr w:type="gram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void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proofErr w:type="spell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onError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(String title, </w:t>
      </w:r>
      <w:proofErr w:type="spellStart"/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int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amount, String </w:t>
      </w:r>
      <w:proofErr w:type="spell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errMsg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) {</w:t>
      </w:r>
    </w:p>
    <w:p w14:paraId="3B6D0848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spell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TestToast.</w:t>
      </w:r>
      <w:r w:rsidRPr="008C57BD"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show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(</w:t>
      </w:r>
      <w:r w:rsidRPr="008C57BD">
        <w:rPr>
          <w:rFonts w:ascii="微软雅黑" w:hAnsi="微软雅黑" w:cs="Monaco" w:hint="eastAsia"/>
          <w:color w:val="2A00FF"/>
          <w:kern w:val="0"/>
          <w:szCs w:val="21"/>
        </w:rPr>
        <w:t>"支付失败, 原因："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+ </w:t>
      </w:r>
      <w:proofErr w:type="spell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errMsg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);</w:t>
      </w:r>
    </w:p>
    <w:p w14:paraId="60E39848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>}</w:t>
      </w:r>
    </w:p>
    <w:p w14:paraId="1655F21A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646464"/>
          <w:kern w:val="0"/>
          <w:szCs w:val="21"/>
        </w:rPr>
        <w:t>@Override</w:t>
      </w:r>
    </w:p>
    <w:p w14:paraId="7A359127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lastRenderedPageBreak/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public</w:t>
      </w:r>
      <w:proofErr w:type="gram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void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proofErr w:type="spell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onCancel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(String title, </w:t>
      </w:r>
      <w:proofErr w:type="spellStart"/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int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amount) {</w:t>
      </w:r>
    </w:p>
    <w:p w14:paraId="740E90D5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spell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TestToast.</w:t>
      </w:r>
      <w:r w:rsidRPr="008C57BD"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show</w:t>
      </w:r>
      <w:proofErr w:type="spell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(</w:t>
      </w:r>
      <w:r w:rsidRPr="008C57BD">
        <w:rPr>
          <w:rFonts w:ascii="微软雅黑" w:hAnsi="微软雅黑" w:cs="Monaco" w:hint="eastAsia"/>
          <w:color w:val="2A00FF"/>
          <w:kern w:val="0"/>
          <w:szCs w:val="21"/>
        </w:rPr>
        <w:t>"支付取消"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);</w:t>
      </w:r>
    </w:p>
    <w:p w14:paraId="6DD72B65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>}</w:t>
      </w:r>
    </w:p>
    <w:p w14:paraId="72A8B0CF" w14:textId="77777777" w:rsidR="008C57BD" w:rsidRPr="008C57BD" w:rsidRDefault="008C57BD" w:rsidP="008C57BD">
      <w:pPr>
        <w:pStyle w:val="a5"/>
        <w:spacing w:line="360" w:lineRule="exact"/>
        <w:ind w:left="480" w:firstLineChars="0" w:firstLine="0"/>
        <w:rPr>
          <w:rFonts w:ascii="微软雅黑" w:hAnsi="微软雅黑" w:cs="Monaco"/>
          <w:color w:val="000000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>});</w:t>
      </w:r>
    </w:p>
    <w:p w14:paraId="4C93DD6D" w14:textId="77777777" w:rsidR="00C26B8D" w:rsidRPr="00E5292F" w:rsidRDefault="00C26B8D" w:rsidP="00C26B8D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/>
          <w:kern w:val="0"/>
          <w:sz w:val="20"/>
          <w:szCs w:val="20"/>
        </w:rPr>
      </w:pPr>
      <w:bookmarkStart w:id="46" w:name="_Toc419472091"/>
      <w:bookmarkStart w:id="47" w:name="_Toc416446241"/>
    </w:p>
    <w:bookmarkEnd w:id="16"/>
    <w:bookmarkEnd w:id="46"/>
    <w:bookmarkEnd w:id="47"/>
    <w:p w14:paraId="2A9F0E12" w14:textId="77777777" w:rsidR="007A5675" w:rsidRDefault="007A5675" w:rsidP="007A5675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</w:p>
    <w:sectPr w:rsidR="007A5675" w:rsidSect="00B928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5B4A389" w14:textId="77777777" w:rsidR="00C3717D" w:rsidRDefault="00C3717D" w:rsidP="00DF149E">
      <w:r>
        <w:separator/>
      </w:r>
    </w:p>
  </w:endnote>
  <w:endnote w:type="continuationSeparator" w:id="0">
    <w:p w14:paraId="7ACD78C5" w14:textId="77777777" w:rsidR="00C3717D" w:rsidRDefault="00C3717D" w:rsidP="00DF14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Heiti SC Light">
    <w:charset w:val="50"/>
    <w:family w:val="auto"/>
    <w:pitch w:val="variable"/>
    <w:sig w:usb0="8000002F" w:usb1="080E004A" w:usb2="00000010" w:usb3="00000000" w:csb0="003E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YaHei Consolas Hybrid">
    <w:altName w:val="Arial Unicode MS"/>
    <w:charset w:val="86"/>
    <w:family w:val="modern"/>
    <w:pitch w:val="fixed"/>
    <w:sig w:usb0="00000000" w:usb1="2A0F3C52" w:usb2="00000016" w:usb3="00000000" w:csb0="0004001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onaco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983B17C" w14:textId="77777777" w:rsidR="00C3717D" w:rsidRDefault="00C3717D" w:rsidP="00DF149E">
      <w:r>
        <w:separator/>
      </w:r>
    </w:p>
  </w:footnote>
  <w:footnote w:type="continuationSeparator" w:id="0">
    <w:p w14:paraId="6F79D6B9" w14:textId="77777777" w:rsidR="00C3717D" w:rsidRDefault="00C3717D" w:rsidP="00DF14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F36519"/>
    <w:multiLevelType w:val="multilevel"/>
    <w:tmpl w:val="CB4E210C"/>
    <w:lvl w:ilvl="0">
      <w:start w:val="2"/>
      <w:numFmt w:val="decimal"/>
      <w:lvlText w:val="%1"/>
      <w:lvlJc w:val="left"/>
      <w:pPr>
        <w:ind w:left="360" w:hanging="360"/>
      </w:pPr>
      <w:rPr>
        <w:rFonts w:ascii="微软雅黑" w:eastAsia="微软雅黑" w:hAnsi="微软雅黑" w:cs="Times New Roman" w:hint="eastAsia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07586674"/>
    <w:multiLevelType w:val="hybridMultilevel"/>
    <w:tmpl w:val="2D6016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B3820C0"/>
    <w:multiLevelType w:val="hybridMultilevel"/>
    <w:tmpl w:val="F80C9D52"/>
    <w:lvl w:ilvl="0" w:tplc="013A8FB2">
      <w:start w:val="1"/>
      <w:numFmt w:val="decimal"/>
      <w:lvlText w:val="%1)"/>
      <w:lvlJc w:val="left"/>
      <w:pPr>
        <w:ind w:left="825" w:hanging="360"/>
      </w:pPr>
      <w:rPr>
        <w:rFonts w:ascii="微软雅黑" w:eastAsia="微软雅黑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3">
    <w:nsid w:val="0DFC3822"/>
    <w:multiLevelType w:val="hybridMultilevel"/>
    <w:tmpl w:val="44421CBC"/>
    <w:lvl w:ilvl="0" w:tplc="04090001">
      <w:start w:val="1"/>
      <w:numFmt w:val="bullet"/>
      <w:lvlText w:val=""/>
      <w:lvlJc w:val="left"/>
      <w:pPr>
        <w:ind w:left="136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5" w:hanging="420"/>
      </w:pPr>
      <w:rPr>
        <w:rFonts w:ascii="Wingdings" w:hAnsi="Wingdings" w:hint="default"/>
      </w:rPr>
    </w:lvl>
  </w:abstractNum>
  <w:abstractNum w:abstractNumId="4">
    <w:nsid w:val="0F8D47E3"/>
    <w:multiLevelType w:val="hybridMultilevel"/>
    <w:tmpl w:val="07F0DA4C"/>
    <w:lvl w:ilvl="0" w:tplc="07582A52">
      <w:start w:val="1"/>
      <w:numFmt w:val="decimal"/>
      <w:lvlText w:val="%1）"/>
      <w:lvlJc w:val="left"/>
      <w:pPr>
        <w:ind w:left="786" w:hanging="360"/>
      </w:pPr>
    </w:lvl>
    <w:lvl w:ilvl="1" w:tplc="04090019">
      <w:start w:val="1"/>
      <w:numFmt w:val="lowerLetter"/>
      <w:lvlText w:val="%2)"/>
      <w:lvlJc w:val="left"/>
      <w:pPr>
        <w:ind w:left="1266" w:hanging="420"/>
      </w:pPr>
    </w:lvl>
    <w:lvl w:ilvl="2" w:tplc="0409001B">
      <w:start w:val="1"/>
      <w:numFmt w:val="lowerRoman"/>
      <w:lvlText w:val="%3."/>
      <w:lvlJc w:val="right"/>
      <w:pPr>
        <w:ind w:left="1686" w:hanging="420"/>
      </w:pPr>
    </w:lvl>
    <w:lvl w:ilvl="3" w:tplc="0409000F">
      <w:start w:val="1"/>
      <w:numFmt w:val="decimal"/>
      <w:lvlText w:val="%4."/>
      <w:lvlJc w:val="left"/>
      <w:pPr>
        <w:ind w:left="2106" w:hanging="420"/>
      </w:pPr>
    </w:lvl>
    <w:lvl w:ilvl="4" w:tplc="04090019">
      <w:start w:val="1"/>
      <w:numFmt w:val="lowerLetter"/>
      <w:lvlText w:val="%5)"/>
      <w:lvlJc w:val="left"/>
      <w:pPr>
        <w:ind w:left="2526" w:hanging="420"/>
      </w:pPr>
    </w:lvl>
    <w:lvl w:ilvl="5" w:tplc="0409001B">
      <w:start w:val="1"/>
      <w:numFmt w:val="lowerRoman"/>
      <w:lvlText w:val="%6."/>
      <w:lvlJc w:val="right"/>
      <w:pPr>
        <w:ind w:left="2946" w:hanging="420"/>
      </w:pPr>
    </w:lvl>
    <w:lvl w:ilvl="6" w:tplc="0409000F">
      <w:start w:val="1"/>
      <w:numFmt w:val="decimal"/>
      <w:lvlText w:val="%7."/>
      <w:lvlJc w:val="left"/>
      <w:pPr>
        <w:ind w:left="3366" w:hanging="420"/>
      </w:pPr>
    </w:lvl>
    <w:lvl w:ilvl="7" w:tplc="04090019">
      <w:start w:val="1"/>
      <w:numFmt w:val="lowerLetter"/>
      <w:lvlText w:val="%8)"/>
      <w:lvlJc w:val="left"/>
      <w:pPr>
        <w:ind w:left="3786" w:hanging="420"/>
      </w:pPr>
    </w:lvl>
    <w:lvl w:ilvl="8" w:tplc="0409001B">
      <w:start w:val="1"/>
      <w:numFmt w:val="lowerRoman"/>
      <w:lvlText w:val="%9."/>
      <w:lvlJc w:val="right"/>
      <w:pPr>
        <w:ind w:left="4206" w:hanging="420"/>
      </w:pPr>
    </w:lvl>
  </w:abstractNum>
  <w:abstractNum w:abstractNumId="5">
    <w:nsid w:val="11E7752F"/>
    <w:multiLevelType w:val="hybridMultilevel"/>
    <w:tmpl w:val="DCFC3DE2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6">
    <w:nsid w:val="13D91FE0"/>
    <w:multiLevelType w:val="multilevel"/>
    <w:tmpl w:val="F988906C"/>
    <w:lvl w:ilvl="0">
      <w:start w:val="2"/>
      <w:numFmt w:val="decimal"/>
      <w:lvlText w:val="%1"/>
      <w:lvlJc w:val="left"/>
      <w:pPr>
        <w:ind w:left="885" w:hanging="885"/>
      </w:pPr>
    </w:lvl>
    <w:lvl w:ilvl="1">
      <w:start w:val="4"/>
      <w:numFmt w:val="decimal"/>
      <w:lvlText w:val="%1.%2"/>
      <w:lvlJc w:val="left"/>
      <w:pPr>
        <w:ind w:left="885" w:hanging="885"/>
      </w:pPr>
    </w:lvl>
    <w:lvl w:ilvl="2">
      <w:start w:val="1"/>
      <w:numFmt w:val="decimal"/>
      <w:lvlText w:val="%1.%2.%3"/>
      <w:lvlJc w:val="left"/>
      <w:pPr>
        <w:ind w:left="885" w:hanging="885"/>
      </w:pPr>
    </w:lvl>
    <w:lvl w:ilvl="3">
      <w:start w:val="2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800" w:hanging="1800"/>
      </w:pPr>
    </w:lvl>
    <w:lvl w:ilvl="7">
      <w:start w:val="1"/>
      <w:numFmt w:val="decimal"/>
      <w:lvlText w:val="%1.%2.%3.%4.%5.%6.%7.%8"/>
      <w:lvlJc w:val="left"/>
      <w:pPr>
        <w:ind w:left="2160" w:hanging="216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7">
    <w:nsid w:val="17816B2B"/>
    <w:multiLevelType w:val="hybridMultilevel"/>
    <w:tmpl w:val="F75AD56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23A11BDA"/>
    <w:multiLevelType w:val="hybridMultilevel"/>
    <w:tmpl w:val="0A360030"/>
    <w:lvl w:ilvl="0" w:tplc="A704F070">
      <w:start w:val="1"/>
      <w:numFmt w:val="decimal"/>
      <w:lvlText w:val="%1"/>
      <w:lvlJc w:val="left"/>
      <w:pPr>
        <w:ind w:left="780" w:hanging="420"/>
      </w:pPr>
      <w:rPr>
        <w:rFonts w:ascii="微软雅黑" w:eastAsia="微软雅黑" w:hAnsi="微软雅黑" w:cs="Arial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">
    <w:nsid w:val="250D213D"/>
    <w:multiLevelType w:val="hybridMultilevel"/>
    <w:tmpl w:val="5B0E8260"/>
    <w:lvl w:ilvl="0" w:tplc="FC8877E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72D2CC7"/>
    <w:multiLevelType w:val="multilevel"/>
    <w:tmpl w:val="26946A68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273D17CF"/>
    <w:multiLevelType w:val="multilevel"/>
    <w:tmpl w:val="0A30266E"/>
    <w:lvl w:ilvl="0">
      <w:start w:val="2"/>
      <w:numFmt w:val="decimal"/>
      <w:lvlText w:val="%1"/>
      <w:lvlJc w:val="left"/>
      <w:pPr>
        <w:ind w:left="690" w:hanging="69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2">
    <w:nsid w:val="2765038D"/>
    <w:multiLevelType w:val="hybridMultilevel"/>
    <w:tmpl w:val="EE4C7C18"/>
    <w:lvl w:ilvl="0" w:tplc="04090001">
      <w:start w:val="1"/>
      <w:numFmt w:val="bullet"/>
      <w:lvlText w:val=""/>
      <w:lvlJc w:val="left"/>
      <w:pPr>
        <w:ind w:left="12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5" w:hanging="420"/>
      </w:pPr>
      <w:rPr>
        <w:rFonts w:ascii="Wingdings" w:hAnsi="Wingdings" w:hint="default"/>
      </w:rPr>
    </w:lvl>
  </w:abstractNum>
  <w:abstractNum w:abstractNumId="13">
    <w:nsid w:val="2BDA1285"/>
    <w:multiLevelType w:val="hybridMultilevel"/>
    <w:tmpl w:val="54941B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2DFE20C4"/>
    <w:multiLevelType w:val="hybridMultilevel"/>
    <w:tmpl w:val="85F6C8DA"/>
    <w:lvl w:ilvl="0" w:tplc="6E7C2BFA">
      <w:start w:val="1"/>
      <w:numFmt w:val="decimal"/>
      <w:lvlText w:val="2.4.%1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FEA5984"/>
    <w:multiLevelType w:val="hybridMultilevel"/>
    <w:tmpl w:val="BC8AB4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34D63AC8"/>
    <w:multiLevelType w:val="multilevel"/>
    <w:tmpl w:val="FD0C728C"/>
    <w:lvl w:ilvl="0">
      <w:start w:val="1"/>
      <w:numFmt w:val="decimal"/>
      <w:lvlText w:val="%1"/>
      <w:lvlJc w:val="left"/>
      <w:pPr>
        <w:ind w:left="360" w:hanging="360"/>
      </w:pPr>
      <w:rPr>
        <w:rFonts w:ascii="微软雅黑" w:eastAsia="微软雅黑" w:hAnsi="微软雅黑" w:cs="Times New Roman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4029291D"/>
    <w:multiLevelType w:val="hybridMultilevel"/>
    <w:tmpl w:val="07F0DA4C"/>
    <w:lvl w:ilvl="0" w:tplc="07582A52">
      <w:start w:val="1"/>
      <w:numFmt w:val="decimal"/>
      <w:lvlText w:val="%1）"/>
      <w:lvlJc w:val="left"/>
      <w:pPr>
        <w:ind w:left="786" w:hanging="360"/>
      </w:pPr>
    </w:lvl>
    <w:lvl w:ilvl="1" w:tplc="04090019">
      <w:start w:val="1"/>
      <w:numFmt w:val="lowerLetter"/>
      <w:lvlText w:val="%2)"/>
      <w:lvlJc w:val="left"/>
      <w:pPr>
        <w:ind w:left="1266" w:hanging="420"/>
      </w:pPr>
    </w:lvl>
    <w:lvl w:ilvl="2" w:tplc="0409001B">
      <w:start w:val="1"/>
      <w:numFmt w:val="lowerRoman"/>
      <w:lvlText w:val="%3."/>
      <w:lvlJc w:val="right"/>
      <w:pPr>
        <w:ind w:left="1686" w:hanging="420"/>
      </w:pPr>
    </w:lvl>
    <w:lvl w:ilvl="3" w:tplc="0409000F">
      <w:start w:val="1"/>
      <w:numFmt w:val="decimal"/>
      <w:lvlText w:val="%4."/>
      <w:lvlJc w:val="left"/>
      <w:pPr>
        <w:ind w:left="2106" w:hanging="420"/>
      </w:pPr>
    </w:lvl>
    <w:lvl w:ilvl="4" w:tplc="04090019">
      <w:start w:val="1"/>
      <w:numFmt w:val="lowerLetter"/>
      <w:lvlText w:val="%5)"/>
      <w:lvlJc w:val="left"/>
      <w:pPr>
        <w:ind w:left="2526" w:hanging="420"/>
      </w:pPr>
    </w:lvl>
    <w:lvl w:ilvl="5" w:tplc="0409001B">
      <w:start w:val="1"/>
      <w:numFmt w:val="lowerRoman"/>
      <w:lvlText w:val="%6."/>
      <w:lvlJc w:val="right"/>
      <w:pPr>
        <w:ind w:left="2946" w:hanging="420"/>
      </w:pPr>
    </w:lvl>
    <w:lvl w:ilvl="6" w:tplc="0409000F">
      <w:start w:val="1"/>
      <w:numFmt w:val="decimal"/>
      <w:lvlText w:val="%7."/>
      <w:lvlJc w:val="left"/>
      <w:pPr>
        <w:ind w:left="3366" w:hanging="420"/>
      </w:pPr>
    </w:lvl>
    <w:lvl w:ilvl="7" w:tplc="04090019">
      <w:start w:val="1"/>
      <w:numFmt w:val="lowerLetter"/>
      <w:lvlText w:val="%8)"/>
      <w:lvlJc w:val="left"/>
      <w:pPr>
        <w:ind w:left="3786" w:hanging="420"/>
      </w:pPr>
    </w:lvl>
    <w:lvl w:ilvl="8" w:tplc="0409001B">
      <w:start w:val="1"/>
      <w:numFmt w:val="lowerRoman"/>
      <w:lvlText w:val="%9."/>
      <w:lvlJc w:val="right"/>
      <w:pPr>
        <w:ind w:left="4206" w:hanging="420"/>
      </w:pPr>
    </w:lvl>
  </w:abstractNum>
  <w:abstractNum w:abstractNumId="18">
    <w:nsid w:val="425501CE"/>
    <w:multiLevelType w:val="hybridMultilevel"/>
    <w:tmpl w:val="F874FDAA"/>
    <w:lvl w:ilvl="0" w:tplc="04090001">
      <w:start w:val="1"/>
      <w:numFmt w:val="bullet"/>
      <w:lvlText w:val=""/>
      <w:lvlJc w:val="left"/>
      <w:pPr>
        <w:ind w:left="136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5" w:hanging="420"/>
      </w:pPr>
      <w:rPr>
        <w:rFonts w:ascii="Wingdings" w:hAnsi="Wingdings" w:hint="default"/>
      </w:rPr>
    </w:lvl>
  </w:abstractNum>
  <w:abstractNum w:abstractNumId="19">
    <w:nsid w:val="48F40C52"/>
    <w:multiLevelType w:val="hybridMultilevel"/>
    <w:tmpl w:val="CFA802BE"/>
    <w:lvl w:ilvl="0" w:tplc="8A60136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9AE6E04"/>
    <w:multiLevelType w:val="hybridMultilevel"/>
    <w:tmpl w:val="9AC401E6"/>
    <w:lvl w:ilvl="0" w:tplc="04090001">
      <w:start w:val="1"/>
      <w:numFmt w:val="bullet"/>
      <w:lvlText w:val="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21">
    <w:nsid w:val="4BD20212"/>
    <w:multiLevelType w:val="multilevel"/>
    <w:tmpl w:val="1C96E624"/>
    <w:lvl w:ilvl="0">
      <w:start w:val="2"/>
      <w:numFmt w:val="decimal"/>
      <w:lvlText w:val="%1"/>
      <w:lvlJc w:val="left"/>
      <w:pPr>
        <w:ind w:left="885" w:hanging="885"/>
      </w:pPr>
    </w:lvl>
    <w:lvl w:ilvl="1">
      <w:start w:val="4"/>
      <w:numFmt w:val="decimal"/>
      <w:lvlText w:val="%1.%2"/>
      <w:lvlJc w:val="left"/>
      <w:pPr>
        <w:ind w:left="885" w:hanging="885"/>
      </w:pPr>
    </w:lvl>
    <w:lvl w:ilvl="2">
      <w:start w:val="2"/>
      <w:numFmt w:val="decimal"/>
      <w:lvlText w:val="%1.%2.%3"/>
      <w:lvlJc w:val="left"/>
      <w:pPr>
        <w:ind w:left="885" w:hanging="885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800" w:hanging="1800"/>
      </w:pPr>
    </w:lvl>
    <w:lvl w:ilvl="7">
      <w:start w:val="1"/>
      <w:numFmt w:val="decimal"/>
      <w:lvlText w:val="%1.%2.%3.%4.%5.%6.%7.%8"/>
      <w:lvlJc w:val="left"/>
      <w:pPr>
        <w:ind w:left="2160" w:hanging="216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22">
    <w:nsid w:val="4D9E6E4F"/>
    <w:multiLevelType w:val="hybridMultilevel"/>
    <w:tmpl w:val="17BA7CC8"/>
    <w:lvl w:ilvl="0" w:tplc="04090001">
      <w:start w:val="1"/>
      <w:numFmt w:val="bullet"/>
      <w:lvlText w:val=""/>
      <w:lvlJc w:val="left"/>
      <w:pPr>
        <w:ind w:left="12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5" w:hanging="420"/>
      </w:pPr>
      <w:rPr>
        <w:rFonts w:ascii="Wingdings" w:hAnsi="Wingdings" w:hint="default"/>
      </w:rPr>
    </w:lvl>
  </w:abstractNum>
  <w:abstractNum w:abstractNumId="23">
    <w:nsid w:val="54800C5D"/>
    <w:multiLevelType w:val="hybridMultilevel"/>
    <w:tmpl w:val="D708C8DC"/>
    <w:lvl w:ilvl="0" w:tplc="04090001">
      <w:start w:val="1"/>
      <w:numFmt w:val="bullet"/>
      <w:lvlText w:val="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24">
    <w:nsid w:val="5CA32102"/>
    <w:multiLevelType w:val="multilevel"/>
    <w:tmpl w:val="F0DA6BB4"/>
    <w:lvl w:ilvl="0">
      <w:start w:val="2"/>
      <w:numFmt w:val="decimal"/>
      <w:lvlText w:val="%1"/>
      <w:lvlJc w:val="left"/>
      <w:pPr>
        <w:ind w:left="480" w:hanging="480"/>
      </w:pPr>
    </w:lvl>
    <w:lvl w:ilvl="1">
      <w:start w:val="4"/>
      <w:numFmt w:val="decimal"/>
      <w:lvlText w:val="%1.%2"/>
      <w:lvlJc w:val="left"/>
      <w:pPr>
        <w:ind w:left="720" w:hanging="720"/>
      </w:pPr>
    </w:lvl>
    <w:lvl w:ilvl="2">
      <w:start w:val="1"/>
      <w:numFmt w:val="decimal"/>
      <w:lvlText w:val="%1.%2.%3"/>
      <w:lvlJc w:val="left"/>
      <w:pPr>
        <w:ind w:left="1080" w:hanging="1080"/>
      </w:pPr>
    </w:lvl>
    <w:lvl w:ilvl="3">
      <w:start w:val="1"/>
      <w:numFmt w:val="decimal"/>
      <w:lvlText w:val="%1.%2.%3.%4"/>
      <w:lvlJc w:val="left"/>
      <w:pPr>
        <w:ind w:left="1440" w:hanging="144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800" w:hanging="1800"/>
      </w:pPr>
    </w:lvl>
    <w:lvl w:ilvl="6">
      <w:start w:val="1"/>
      <w:numFmt w:val="decimal"/>
      <w:lvlText w:val="%1.%2.%3.%4.%5.%6.%7"/>
      <w:lvlJc w:val="left"/>
      <w:pPr>
        <w:ind w:left="2160" w:hanging="2160"/>
      </w:pPr>
    </w:lvl>
    <w:lvl w:ilvl="7">
      <w:start w:val="1"/>
      <w:numFmt w:val="decimal"/>
      <w:lvlText w:val="%1.%2.%3.%4.%5.%6.%7.%8"/>
      <w:lvlJc w:val="left"/>
      <w:pPr>
        <w:ind w:left="2520" w:hanging="2520"/>
      </w:pPr>
    </w:lvl>
    <w:lvl w:ilvl="8">
      <w:start w:val="1"/>
      <w:numFmt w:val="decimal"/>
      <w:lvlText w:val="%1.%2.%3.%4.%5.%6.%7.%8.%9"/>
      <w:lvlJc w:val="left"/>
      <w:pPr>
        <w:ind w:left="2880" w:hanging="2880"/>
      </w:pPr>
    </w:lvl>
  </w:abstractNum>
  <w:abstractNum w:abstractNumId="25">
    <w:nsid w:val="5FD94989"/>
    <w:multiLevelType w:val="hybridMultilevel"/>
    <w:tmpl w:val="D3C23424"/>
    <w:lvl w:ilvl="0" w:tplc="A1E6767C">
      <w:start w:val="1"/>
      <w:numFmt w:val="decimal"/>
      <w:lvlText w:val="%1）"/>
      <w:lvlJc w:val="left"/>
      <w:pPr>
        <w:ind w:left="780" w:hanging="420"/>
      </w:pPr>
      <w:rPr>
        <w:rFonts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6006092E"/>
    <w:multiLevelType w:val="multilevel"/>
    <w:tmpl w:val="D8946848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7">
    <w:nsid w:val="6F13753F"/>
    <w:multiLevelType w:val="hybridMultilevel"/>
    <w:tmpl w:val="82A6AF32"/>
    <w:lvl w:ilvl="0" w:tplc="04090001">
      <w:start w:val="1"/>
      <w:numFmt w:val="bullet"/>
      <w:lvlText w:val=""/>
      <w:lvlJc w:val="left"/>
      <w:pPr>
        <w:ind w:left="157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9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3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5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9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1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35" w:hanging="420"/>
      </w:pPr>
      <w:rPr>
        <w:rFonts w:ascii="Wingdings" w:hAnsi="Wingdings" w:hint="default"/>
      </w:rPr>
    </w:lvl>
  </w:abstractNum>
  <w:abstractNum w:abstractNumId="28">
    <w:nsid w:val="796146E3"/>
    <w:multiLevelType w:val="multilevel"/>
    <w:tmpl w:val="FD0C728C"/>
    <w:lvl w:ilvl="0">
      <w:start w:val="1"/>
      <w:numFmt w:val="decimal"/>
      <w:lvlText w:val="%1"/>
      <w:lvlJc w:val="left"/>
      <w:pPr>
        <w:ind w:left="360" w:hanging="360"/>
      </w:pPr>
      <w:rPr>
        <w:rFonts w:ascii="微软雅黑" w:eastAsia="微软雅黑" w:hAnsi="微软雅黑" w:cs="Times New Roman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28"/>
  </w:num>
  <w:num w:numId="2">
    <w:abstractNumId w:val="8"/>
  </w:num>
  <w:num w:numId="3">
    <w:abstractNumId w:val="16"/>
  </w:num>
  <w:num w:numId="4">
    <w:abstractNumId w:val="13"/>
  </w:num>
  <w:num w:numId="5">
    <w:abstractNumId w:val="7"/>
  </w:num>
  <w:num w:numId="6">
    <w:abstractNumId w:val="25"/>
  </w:num>
  <w:num w:numId="7">
    <w:abstractNumId w:val="27"/>
  </w:num>
  <w:num w:numId="8">
    <w:abstractNumId w:val="19"/>
  </w:num>
  <w:num w:numId="9">
    <w:abstractNumId w:val="5"/>
  </w:num>
  <w:num w:numId="10">
    <w:abstractNumId w:val="1"/>
  </w:num>
  <w:num w:numId="11">
    <w:abstractNumId w:val="0"/>
  </w:num>
  <w:num w:numId="12">
    <w:abstractNumId w:val="10"/>
  </w:num>
  <w:num w:numId="13">
    <w:abstractNumId w:val="24"/>
    <w:lvlOverride w:ilvl="0">
      <w:startOverride w:val="2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  <w:lvlOverride w:ilvl="0">
      <w:startOverride w:val="2"/>
    </w:lvlOverride>
    <w:lvlOverride w:ilvl="1">
      <w:startOverride w:val="4"/>
    </w:lvlOverride>
    <w:lvlOverride w:ilvl="2">
      <w:startOverride w:val="1"/>
    </w:lvlOverride>
    <w:lvlOverride w:ilvl="3">
      <w:startOverride w:val="2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1"/>
  </w:num>
  <w:num w:numId="1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6"/>
  </w:num>
  <w:num w:numId="19">
    <w:abstractNumId w:val="15"/>
  </w:num>
  <w:num w:numId="20">
    <w:abstractNumId w:val="3"/>
  </w:num>
  <w:num w:numId="21">
    <w:abstractNumId w:val="18"/>
  </w:num>
  <w:num w:numId="22">
    <w:abstractNumId w:val="2"/>
  </w:num>
  <w:num w:numId="23">
    <w:abstractNumId w:val="12"/>
  </w:num>
  <w:num w:numId="24">
    <w:abstractNumId w:val="22"/>
  </w:num>
  <w:num w:numId="25">
    <w:abstractNumId w:val="20"/>
  </w:num>
  <w:num w:numId="26">
    <w:abstractNumId w:val="23"/>
  </w:num>
  <w:num w:numId="27">
    <w:abstractNumId w:val="9"/>
  </w:num>
  <w:num w:numId="28">
    <w:abstractNumId w:val="11"/>
  </w:num>
  <w:num w:numId="29">
    <w:abstractNumId w:val="5"/>
  </w:num>
  <w:num w:numId="30">
    <w:abstractNumId w:val="18"/>
  </w:num>
  <w:num w:numId="31">
    <w:abstractNumId w:val="3"/>
  </w:num>
  <w:num w:numId="32">
    <w:abstractNumId w:val="13"/>
  </w:num>
  <w:num w:numId="33">
    <w:abstractNumId w:val="7"/>
  </w:num>
  <w:num w:numId="34">
    <w:abstractNumId w:val="23"/>
  </w:num>
  <w:num w:numId="35">
    <w:abstractNumId w:val="20"/>
  </w:num>
  <w:num w:numId="3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D4D7E"/>
    <w:rsid w:val="00000004"/>
    <w:rsid w:val="00000257"/>
    <w:rsid w:val="00000D0C"/>
    <w:rsid w:val="00001FDE"/>
    <w:rsid w:val="00002BA4"/>
    <w:rsid w:val="0000378B"/>
    <w:rsid w:val="000040F5"/>
    <w:rsid w:val="00004916"/>
    <w:rsid w:val="00005009"/>
    <w:rsid w:val="00006372"/>
    <w:rsid w:val="0000694A"/>
    <w:rsid w:val="0000797A"/>
    <w:rsid w:val="000110A6"/>
    <w:rsid w:val="00012127"/>
    <w:rsid w:val="00013FC2"/>
    <w:rsid w:val="00015399"/>
    <w:rsid w:val="0001574C"/>
    <w:rsid w:val="000163BB"/>
    <w:rsid w:val="0001677E"/>
    <w:rsid w:val="00016D8B"/>
    <w:rsid w:val="00016F33"/>
    <w:rsid w:val="000179A9"/>
    <w:rsid w:val="00017A4B"/>
    <w:rsid w:val="000216A9"/>
    <w:rsid w:val="00021E43"/>
    <w:rsid w:val="00021FA3"/>
    <w:rsid w:val="0002288B"/>
    <w:rsid w:val="0002294D"/>
    <w:rsid w:val="00022B12"/>
    <w:rsid w:val="00022DAB"/>
    <w:rsid w:val="00022E7B"/>
    <w:rsid w:val="00023857"/>
    <w:rsid w:val="00024997"/>
    <w:rsid w:val="00030031"/>
    <w:rsid w:val="000301E6"/>
    <w:rsid w:val="000309C8"/>
    <w:rsid w:val="000316CB"/>
    <w:rsid w:val="00031C79"/>
    <w:rsid w:val="00031E3E"/>
    <w:rsid w:val="00033083"/>
    <w:rsid w:val="00034CFE"/>
    <w:rsid w:val="00034F56"/>
    <w:rsid w:val="00037E2D"/>
    <w:rsid w:val="00041593"/>
    <w:rsid w:val="000419E8"/>
    <w:rsid w:val="00044C91"/>
    <w:rsid w:val="00045F03"/>
    <w:rsid w:val="00046150"/>
    <w:rsid w:val="000462EE"/>
    <w:rsid w:val="0004674C"/>
    <w:rsid w:val="00047D04"/>
    <w:rsid w:val="000504BC"/>
    <w:rsid w:val="00051828"/>
    <w:rsid w:val="0005189B"/>
    <w:rsid w:val="000520FE"/>
    <w:rsid w:val="00052D0A"/>
    <w:rsid w:val="00054678"/>
    <w:rsid w:val="00054B9A"/>
    <w:rsid w:val="00055275"/>
    <w:rsid w:val="00055525"/>
    <w:rsid w:val="00055F00"/>
    <w:rsid w:val="00056184"/>
    <w:rsid w:val="00056943"/>
    <w:rsid w:val="00056DD3"/>
    <w:rsid w:val="00060F3D"/>
    <w:rsid w:val="00061D83"/>
    <w:rsid w:val="0006299E"/>
    <w:rsid w:val="00062EC2"/>
    <w:rsid w:val="00063810"/>
    <w:rsid w:val="00064383"/>
    <w:rsid w:val="00064EA4"/>
    <w:rsid w:val="0006502B"/>
    <w:rsid w:val="000652A4"/>
    <w:rsid w:val="00065488"/>
    <w:rsid w:val="000673F3"/>
    <w:rsid w:val="0007080B"/>
    <w:rsid w:val="00071993"/>
    <w:rsid w:val="00071B58"/>
    <w:rsid w:val="00071E23"/>
    <w:rsid w:val="00071E48"/>
    <w:rsid w:val="000731FC"/>
    <w:rsid w:val="000734AE"/>
    <w:rsid w:val="0007376C"/>
    <w:rsid w:val="00075118"/>
    <w:rsid w:val="00075752"/>
    <w:rsid w:val="00075D87"/>
    <w:rsid w:val="00077F79"/>
    <w:rsid w:val="00080620"/>
    <w:rsid w:val="00080754"/>
    <w:rsid w:val="00081E06"/>
    <w:rsid w:val="00082512"/>
    <w:rsid w:val="00083169"/>
    <w:rsid w:val="0008328B"/>
    <w:rsid w:val="00084635"/>
    <w:rsid w:val="0008514A"/>
    <w:rsid w:val="00085322"/>
    <w:rsid w:val="00085686"/>
    <w:rsid w:val="00085B01"/>
    <w:rsid w:val="0008612C"/>
    <w:rsid w:val="0008633E"/>
    <w:rsid w:val="00090576"/>
    <w:rsid w:val="000908B3"/>
    <w:rsid w:val="00091824"/>
    <w:rsid w:val="0009183D"/>
    <w:rsid w:val="00091C23"/>
    <w:rsid w:val="000931C3"/>
    <w:rsid w:val="0009533B"/>
    <w:rsid w:val="0009565E"/>
    <w:rsid w:val="00096B53"/>
    <w:rsid w:val="00096BF3"/>
    <w:rsid w:val="000A0852"/>
    <w:rsid w:val="000A1CA4"/>
    <w:rsid w:val="000A1F3F"/>
    <w:rsid w:val="000A2ACB"/>
    <w:rsid w:val="000A35E9"/>
    <w:rsid w:val="000A3A20"/>
    <w:rsid w:val="000A3A30"/>
    <w:rsid w:val="000A5B41"/>
    <w:rsid w:val="000A64EB"/>
    <w:rsid w:val="000A6686"/>
    <w:rsid w:val="000A7B6B"/>
    <w:rsid w:val="000B03FD"/>
    <w:rsid w:val="000B0861"/>
    <w:rsid w:val="000B1164"/>
    <w:rsid w:val="000B154A"/>
    <w:rsid w:val="000B1A02"/>
    <w:rsid w:val="000B287B"/>
    <w:rsid w:val="000B296E"/>
    <w:rsid w:val="000B5952"/>
    <w:rsid w:val="000B629E"/>
    <w:rsid w:val="000B6B98"/>
    <w:rsid w:val="000C0AD2"/>
    <w:rsid w:val="000C4078"/>
    <w:rsid w:val="000C599D"/>
    <w:rsid w:val="000C5A49"/>
    <w:rsid w:val="000C6374"/>
    <w:rsid w:val="000D05A7"/>
    <w:rsid w:val="000D0D55"/>
    <w:rsid w:val="000D1D8C"/>
    <w:rsid w:val="000D2967"/>
    <w:rsid w:val="000D3194"/>
    <w:rsid w:val="000D392B"/>
    <w:rsid w:val="000D5A5A"/>
    <w:rsid w:val="000D71CA"/>
    <w:rsid w:val="000E03D7"/>
    <w:rsid w:val="000E09DF"/>
    <w:rsid w:val="000E0F08"/>
    <w:rsid w:val="000E128F"/>
    <w:rsid w:val="000E17B7"/>
    <w:rsid w:val="000E3031"/>
    <w:rsid w:val="000E36C8"/>
    <w:rsid w:val="000E4F21"/>
    <w:rsid w:val="000E4FA1"/>
    <w:rsid w:val="000E5309"/>
    <w:rsid w:val="000E5602"/>
    <w:rsid w:val="000E6049"/>
    <w:rsid w:val="000E6727"/>
    <w:rsid w:val="000E6AFE"/>
    <w:rsid w:val="000E6FBB"/>
    <w:rsid w:val="000E74C2"/>
    <w:rsid w:val="000E75CD"/>
    <w:rsid w:val="000F15DA"/>
    <w:rsid w:val="000F1638"/>
    <w:rsid w:val="000F22FE"/>
    <w:rsid w:val="000F2F0A"/>
    <w:rsid w:val="000F32E1"/>
    <w:rsid w:val="000F3CB1"/>
    <w:rsid w:val="000F3E78"/>
    <w:rsid w:val="000F449D"/>
    <w:rsid w:val="000F49CC"/>
    <w:rsid w:val="000F5A72"/>
    <w:rsid w:val="000F5A80"/>
    <w:rsid w:val="000F7D2D"/>
    <w:rsid w:val="001018DE"/>
    <w:rsid w:val="00101B7C"/>
    <w:rsid w:val="00102678"/>
    <w:rsid w:val="00102BF0"/>
    <w:rsid w:val="00102C16"/>
    <w:rsid w:val="00103306"/>
    <w:rsid w:val="00103EFB"/>
    <w:rsid w:val="0010420B"/>
    <w:rsid w:val="00104346"/>
    <w:rsid w:val="00104F97"/>
    <w:rsid w:val="00106184"/>
    <w:rsid w:val="001074D2"/>
    <w:rsid w:val="0011039C"/>
    <w:rsid w:val="00110549"/>
    <w:rsid w:val="001106C7"/>
    <w:rsid w:val="00110ADE"/>
    <w:rsid w:val="00110DD5"/>
    <w:rsid w:val="00111830"/>
    <w:rsid w:val="00111850"/>
    <w:rsid w:val="00111E8F"/>
    <w:rsid w:val="001136B6"/>
    <w:rsid w:val="0011419A"/>
    <w:rsid w:val="0011423E"/>
    <w:rsid w:val="00114835"/>
    <w:rsid w:val="00114C0F"/>
    <w:rsid w:val="001157E5"/>
    <w:rsid w:val="00117C97"/>
    <w:rsid w:val="001211F4"/>
    <w:rsid w:val="001214EE"/>
    <w:rsid w:val="0012161D"/>
    <w:rsid w:val="001232F5"/>
    <w:rsid w:val="001259D4"/>
    <w:rsid w:val="00130220"/>
    <w:rsid w:val="00131256"/>
    <w:rsid w:val="00132BB9"/>
    <w:rsid w:val="00132CDA"/>
    <w:rsid w:val="00133065"/>
    <w:rsid w:val="0013352A"/>
    <w:rsid w:val="0013376B"/>
    <w:rsid w:val="00133B56"/>
    <w:rsid w:val="00133C40"/>
    <w:rsid w:val="0013487A"/>
    <w:rsid w:val="00135752"/>
    <w:rsid w:val="001359DA"/>
    <w:rsid w:val="00135FCD"/>
    <w:rsid w:val="00136531"/>
    <w:rsid w:val="00137377"/>
    <w:rsid w:val="001376D1"/>
    <w:rsid w:val="001414ED"/>
    <w:rsid w:val="001416D8"/>
    <w:rsid w:val="00142F58"/>
    <w:rsid w:val="00143D12"/>
    <w:rsid w:val="001448B8"/>
    <w:rsid w:val="0014523C"/>
    <w:rsid w:val="00145A57"/>
    <w:rsid w:val="00146892"/>
    <w:rsid w:val="00146A65"/>
    <w:rsid w:val="00150DAC"/>
    <w:rsid w:val="0015122B"/>
    <w:rsid w:val="0015187D"/>
    <w:rsid w:val="00153979"/>
    <w:rsid w:val="00155EE1"/>
    <w:rsid w:val="001566FF"/>
    <w:rsid w:val="001568C5"/>
    <w:rsid w:val="00157E7C"/>
    <w:rsid w:val="001607F8"/>
    <w:rsid w:val="00160C0D"/>
    <w:rsid w:val="00160EB4"/>
    <w:rsid w:val="001615FA"/>
    <w:rsid w:val="00161918"/>
    <w:rsid w:val="00162344"/>
    <w:rsid w:val="00162C35"/>
    <w:rsid w:val="00163023"/>
    <w:rsid w:val="00165085"/>
    <w:rsid w:val="001652AB"/>
    <w:rsid w:val="001658D8"/>
    <w:rsid w:val="001705E6"/>
    <w:rsid w:val="00170A42"/>
    <w:rsid w:val="0017125A"/>
    <w:rsid w:val="00172046"/>
    <w:rsid w:val="00172862"/>
    <w:rsid w:val="00174B4C"/>
    <w:rsid w:val="0017633E"/>
    <w:rsid w:val="00176671"/>
    <w:rsid w:val="00176F94"/>
    <w:rsid w:val="001770D3"/>
    <w:rsid w:val="00181043"/>
    <w:rsid w:val="001819F0"/>
    <w:rsid w:val="00181C05"/>
    <w:rsid w:val="00182D52"/>
    <w:rsid w:val="0018435E"/>
    <w:rsid w:val="001853AC"/>
    <w:rsid w:val="00187069"/>
    <w:rsid w:val="001903E8"/>
    <w:rsid w:val="00190F54"/>
    <w:rsid w:val="0019107E"/>
    <w:rsid w:val="0019229B"/>
    <w:rsid w:val="001922ED"/>
    <w:rsid w:val="00192884"/>
    <w:rsid w:val="00193191"/>
    <w:rsid w:val="00194A86"/>
    <w:rsid w:val="00195077"/>
    <w:rsid w:val="00195B68"/>
    <w:rsid w:val="001961A1"/>
    <w:rsid w:val="001A0EA2"/>
    <w:rsid w:val="001A2253"/>
    <w:rsid w:val="001A426A"/>
    <w:rsid w:val="001A42B1"/>
    <w:rsid w:val="001A4B31"/>
    <w:rsid w:val="001A4C00"/>
    <w:rsid w:val="001A4C60"/>
    <w:rsid w:val="001A4E7A"/>
    <w:rsid w:val="001A53FA"/>
    <w:rsid w:val="001A54B5"/>
    <w:rsid w:val="001A55CF"/>
    <w:rsid w:val="001A6878"/>
    <w:rsid w:val="001A7174"/>
    <w:rsid w:val="001A7987"/>
    <w:rsid w:val="001A7DC3"/>
    <w:rsid w:val="001B1C11"/>
    <w:rsid w:val="001B233B"/>
    <w:rsid w:val="001B2672"/>
    <w:rsid w:val="001B3B8A"/>
    <w:rsid w:val="001B5782"/>
    <w:rsid w:val="001B6133"/>
    <w:rsid w:val="001B681C"/>
    <w:rsid w:val="001B6BCF"/>
    <w:rsid w:val="001C038C"/>
    <w:rsid w:val="001C0459"/>
    <w:rsid w:val="001C191D"/>
    <w:rsid w:val="001C252D"/>
    <w:rsid w:val="001C2803"/>
    <w:rsid w:val="001C2E02"/>
    <w:rsid w:val="001C3FE1"/>
    <w:rsid w:val="001C44DF"/>
    <w:rsid w:val="001C4B5F"/>
    <w:rsid w:val="001C5D05"/>
    <w:rsid w:val="001C6FFD"/>
    <w:rsid w:val="001D031B"/>
    <w:rsid w:val="001D142D"/>
    <w:rsid w:val="001D1493"/>
    <w:rsid w:val="001D2458"/>
    <w:rsid w:val="001D2493"/>
    <w:rsid w:val="001D27F4"/>
    <w:rsid w:val="001D7851"/>
    <w:rsid w:val="001E017F"/>
    <w:rsid w:val="001E09EC"/>
    <w:rsid w:val="001E2292"/>
    <w:rsid w:val="001E2BCD"/>
    <w:rsid w:val="001E31E6"/>
    <w:rsid w:val="001E3843"/>
    <w:rsid w:val="001E3950"/>
    <w:rsid w:val="001E431E"/>
    <w:rsid w:val="001E5868"/>
    <w:rsid w:val="001E6207"/>
    <w:rsid w:val="001E65AE"/>
    <w:rsid w:val="001E7828"/>
    <w:rsid w:val="001E7920"/>
    <w:rsid w:val="001E79B6"/>
    <w:rsid w:val="001F1542"/>
    <w:rsid w:val="001F1E02"/>
    <w:rsid w:val="001F2682"/>
    <w:rsid w:val="001F3575"/>
    <w:rsid w:val="001F4FFA"/>
    <w:rsid w:val="001F641C"/>
    <w:rsid w:val="001F6DA3"/>
    <w:rsid w:val="001F750A"/>
    <w:rsid w:val="001F7726"/>
    <w:rsid w:val="001F7CE5"/>
    <w:rsid w:val="001F7F40"/>
    <w:rsid w:val="002008FA"/>
    <w:rsid w:val="00200F28"/>
    <w:rsid w:val="00201847"/>
    <w:rsid w:val="00201963"/>
    <w:rsid w:val="00202093"/>
    <w:rsid w:val="00202203"/>
    <w:rsid w:val="00202596"/>
    <w:rsid w:val="002026E4"/>
    <w:rsid w:val="00203C2B"/>
    <w:rsid w:val="00203FE1"/>
    <w:rsid w:val="0020427C"/>
    <w:rsid w:val="002054E0"/>
    <w:rsid w:val="00205A67"/>
    <w:rsid w:val="002061AA"/>
    <w:rsid w:val="00206911"/>
    <w:rsid w:val="0020786E"/>
    <w:rsid w:val="00207F64"/>
    <w:rsid w:val="00210C8E"/>
    <w:rsid w:val="002117DE"/>
    <w:rsid w:val="0021397C"/>
    <w:rsid w:val="00214505"/>
    <w:rsid w:val="00214E92"/>
    <w:rsid w:val="00215C25"/>
    <w:rsid w:val="00215C62"/>
    <w:rsid w:val="00215FEB"/>
    <w:rsid w:val="00216028"/>
    <w:rsid w:val="00216E07"/>
    <w:rsid w:val="00217F56"/>
    <w:rsid w:val="0022027F"/>
    <w:rsid w:val="00221926"/>
    <w:rsid w:val="00222211"/>
    <w:rsid w:val="00222F68"/>
    <w:rsid w:val="00223613"/>
    <w:rsid w:val="00224219"/>
    <w:rsid w:val="00224D81"/>
    <w:rsid w:val="00225254"/>
    <w:rsid w:val="00227B69"/>
    <w:rsid w:val="00230592"/>
    <w:rsid w:val="002316A5"/>
    <w:rsid w:val="00231935"/>
    <w:rsid w:val="0023204A"/>
    <w:rsid w:val="00232619"/>
    <w:rsid w:val="00233EAB"/>
    <w:rsid w:val="00234407"/>
    <w:rsid w:val="00234988"/>
    <w:rsid w:val="00235369"/>
    <w:rsid w:val="002367D4"/>
    <w:rsid w:val="00237A23"/>
    <w:rsid w:val="00237F7A"/>
    <w:rsid w:val="00237F86"/>
    <w:rsid w:val="002401B2"/>
    <w:rsid w:val="00240298"/>
    <w:rsid w:val="00240A20"/>
    <w:rsid w:val="00240A9C"/>
    <w:rsid w:val="00241B89"/>
    <w:rsid w:val="00242BE1"/>
    <w:rsid w:val="00243BBC"/>
    <w:rsid w:val="0024488D"/>
    <w:rsid w:val="002507C8"/>
    <w:rsid w:val="00251823"/>
    <w:rsid w:val="002524BE"/>
    <w:rsid w:val="0025344F"/>
    <w:rsid w:val="00253D0E"/>
    <w:rsid w:val="00255BA6"/>
    <w:rsid w:val="002600ED"/>
    <w:rsid w:val="002610FC"/>
    <w:rsid w:val="0026133B"/>
    <w:rsid w:val="002617F7"/>
    <w:rsid w:val="0026212B"/>
    <w:rsid w:val="00262145"/>
    <w:rsid w:val="00262352"/>
    <w:rsid w:val="00263AD8"/>
    <w:rsid w:val="0026545A"/>
    <w:rsid w:val="00265797"/>
    <w:rsid w:val="002657EC"/>
    <w:rsid w:val="00267089"/>
    <w:rsid w:val="00267993"/>
    <w:rsid w:val="00267D0E"/>
    <w:rsid w:val="00270D64"/>
    <w:rsid w:val="00271EFB"/>
    <w:rsid w:val="002732C1"/>
    <w:rsid w:val="0027775B"/>
    <w:rsid w:val="0028055D"/>
    <w:rsid w:val="00280FC8"/>
    <w:rsid w:val="0028126E"/>
    <w:rsid w:val="00281C1E"/>
    <w:rsid w:val="00281CFC"/>
    <w:rsid w:val="00282B82"/>
    <w:rsid w:val="00282F16"/>
    <w:rsid w:val="00283021"/>
    <w:rsid w:val="002836F6"/>
    <w:rsid w:val="00283BDC"/>
    <w:rsid w:val="00283D61"/>
    <w:rsid w:val="00284D5A"/>
    <w:rsid w:val="00285D80"/>
    <w:rsid w:val="00285F88"/>
    <w:rsid w:val="00287448"/>
    <w:rsid w:val="00290142"/>
    <w:rsid w:val="002902CB"/>
    <w:rsid w:val="0029123E"/>
    <w:rsid w:val="00297593"/>
    <w:rsid w:val="00297C4A"/>
    <w:rsid w:val="002A0742"/>
    <w:rsid w:val="002A17B4"/>
    <w:rsid w:val="002A1A26"/>
    <w:rsid w:val="002A273D"/>
    <w:rsid w:val="002A30C4"/>
    <w:rsid w:val="002A3104"/>
    <w:rsid w:val="002A3B62"/>
    <w:rsid w:val="002A3B75"/>
    <w:rsid w:val="002A56CA"/>
    <w:rsid w:val="002A6357"/>
    <w:rsid w:val="002A72E4"/>
    <w:rsid w:val="002A779D"/>
    <w:rsid w:val="002A79FA"/>
    <w:rsid w:val="002B009E"/>
    <w:rsid w:val="002B18F1"/>
    <w:rsid w:val="002B1BE3"/>
    <w:rsid w:val="002B1F29"/>
    <w:rsid w:val="002B2E80"/>
    <w:rsid w:val="002B3810"/>
    <w:rsid w:val="002B39D8"/>
    <w:rsid w:val="002B3C59"/>
    <w:rsid w:val="002B54F1"/>
    <w:rsid w:val="002B71AA"/>
    <w:rsid w:val="002B7D80"/>
    <w:rsid w:val="002C03D1"/>
    <w:rsid w:val="002C163B"/>
    <w:rsid w:val="002C1911"/>
    <w:rsid w:val="002C1E78"/>
    <w:rsid w:val="002C3227"/>
    <w:rsid w:val="002C32A6"/>
    <w:rsid w:val="002C4A79"/>
    <w:rsid w:val="002C56A6"/>
    <w:rsid w:val="002C7E4E"/>
    <w:rsid w:val="002D0689"/>
    <w:rsid w:val="002D0801"/>
    <w:rsid w:val="002D0A5F"/>
    <w:rsid w:val="002D1DEF"/>
    <w:rsid w:val="002D2175"/>
    <w:rsid w:val="002D3729"/>
    <w:rsid w:val="002D3B2A"/>
    <w:rsid w:val="002D3B38"/>
    <w:rsid w:val="002D51A6"/>
    <w:rsid w:val="002D576E"/>
    <w:rsid w:val="002D5EF2"/>
    <w:rsid w:val="002D6A72"/>
    <w:rsid w:val="002D7B5B"/>
    <w:rsid w:val="002D7CA2"/>
    <w:rsid w:val="002D7E9F"/>
    <w:rsid w:val="002E05A3"/>
    <w:rsid w:val="002E118E"/>
    <w:rsid w:val="002E23A5"/>
    <w:rsid w:val="002E2D2B"/>
    <w:rsid w:val="002E3AF3"/>
    <w:rsid w:val="002E478A"/>
    <w:rsid w:val="002E6A52"/>
    <w:rsid w:val="002F011F"/>
    <w:rsid w:val="002F04F1"/>
    <w:rsid w:val="002F1651"/>
    <w:rsid w:val="002F16EE"/>
    <w:rsid w:val="002F2526"/>
    <w:rsid w:val="002F2E12"/>
    <w:rsid w:val="002F35FF"/>
    <w:rsid w:val="002F3982"/>
    <w:rsid w:val="002F4372"/>
    <w:rsid w:val="002F4A78"/>
    <w:rsid w:val="002F68EF"/>
    <w:rsid w:val="002F7173"/>
    <w:rsid w:val="00300432"/>
    <w:rsid w:val="003028A2"/>
    <w:rsid w:val="00303B36"/>
    <w:rsid w:val="003048AA"/>
    <w:rsid w:val="0030492B"/>
    <w:rsid w:val="00304938"/>
    <w:rsid w:val="003053B0"/>
    <w:rsid w:val="003063C4"/>
    <w:rsid w:val="003071C6"/>
    <w:rsid w:val="00307A6E"/>
    <w:rsid w:val="00307B90"/>
    <w:rsid w:val="00307D24"/>
    <w:rsid w:val="00310643"/>
    <w:rsid w:val="00310EF6"/>
    <w:rsid w:val="003116A8"/>
    <w:rsid w:val="00312696"/>
    <w:rsid w:val="0031291B"/>
    <w:rsid w:val="00312A7E"/>
    <w:rsid w:val="00313E71"/>
    <w:rsid w:val="00313F47"/>
    <w:rsid w:val="00315CEE"/>
    <w:rsid w:val="00316305"/>
    <w:rsid w:val="00316FB4"/>
    <w:rsid w:val="00317635"/>
    <w:rsid w:val="00317ABE"/>
    <w:rsid w:val="00317DA0"/>
    <w:rsid w:val="00320721"/>
    <w:rsid w:val="0032081B"/>
    <w:rsid w:val="00320A85"/>
    <w:rsid w:val="00320AD8"/>
    <w:rsid w:val="00320EB0"/>
    <w:rsid w:val="00322711"/>
    <w:rsid w:val="00324B56"/>
    <w:rsid w:val="00324CCC"/>
    <w:rsid w:val="0032504A"/>
    <w:rsid w:val="003252CF"/>
    <w:rsid w:val="00325324"/>
    <w:rsid w:val="00325A9E"/>
    <w:rsid w:val="00325F7D"/>
    <w:rsid w:val="00326004"/>
    <w:rsid w:val="00326751"/>
    <w:rsid w:val="00327E82"/>
    <w:rsid w:val="0033027E"/>
    <w:rsid w:val="003303B8"/>
    <w:rsid w:val="003318A7"/>
    <w:rsid w:val="00331A8F"/>
    <w:rsid w:val="00333BA2"/>
    <w:rsid w:val="0033583C"/>
    <w:rsid w:val="0034169C"/>
    <w:rsid w:val="003420F3"/>
    <w:rsid w:val="0034236D"/>
    <w:rsid w:val="003428F9"/>
    <w:rsid w:val="00343F1E"/>
    <w:rsid w:val="003447C1"/>
    <w:rsid w:val="00344869"/>
    <w:rsid w:val="00344E0A"/>
    <w:rsid w:val="0034594C"/>
    <w:rsid w:val="00345DDC"/>
    <w:rsid w:val="003463BE"/>
    <w:rsid w:val="00346926"/>
    <w:rsid w:val="00350307"/>
    <w:rsid w:val="003508A7"/>
    <w:rsid w:val="003515B9"/>
    <w:rsid w:val="00351E5A"/>
    <w:rsid w:val="00352AAD"/>
    <w:rsid w:val="00355EB3"/>
    <w:rsid w:val="00356CF9"/>
    <w:rsid w:val="003570E4"/>
    <w:rsid w:val="00361E2A"/>
    <w:rsid w:val="00362734"/>
    <w:rsid w:val="003642CC"/>
    <w:rsid w:val="00365400"/>
    <w:rsid w:val="00365726"/>
    <w:rsid w:val="00365DE9"/>
    <w:rsid w:val="00367D50"/>
    <w:rsid w:val="003709A2"/>
    <w:rsid w:val="0037110E"/>
    <w:rsid w:val="00372087"/>
    <w:rsid w:val="003730EF"/>
    <w:rsid w:val="0037382B"/>
    <w:rsid w:val="00373B6A"/>
    <w:rsid w:val="00373EE0"/>
    <w:rsid w:val="003750E6"/>
    <w:rsid w:val="00375370"/>
    <w:rsid w:val="00375D9B"/>
    <w:rsid w:val="003769CE"/>
    <w:rsid w:val="003771CD"/>
    <w:rsid w:val="003778E4"/>
    <w:rsid w:val="0038202D"/>
    <w:rsid w:val="00382565"/>
    <w:rsid w:val="003836A0"/>
    <w:rsid w:val="0038511E"/>
    <w:rsid w:val="00385B28"/>
    <w:rsid w:val="0038602A"/>
    <w:rsid w:val="0038633B"/>
    <w:rsid w:val="00386B6D"/>
    <w:rsid w:val="00387E8E"/>
    <w:rsid w:val="00394389"/>
    <w:rsid w:val="00394462"/>
    <w:rsid w:val="00397BB8"/>
    <w:rsid w:val="003A0426"/>
    <w:rsid w:val="003A2447"/>
    <w:rsid w:val="003A24B7"/>
    <w:rsid w:val="003A272F"/>
    <w:rsid w:val="003A3139"/>
    <w:rsid w:val="003A38F0"/>
    <w:rsid w:val="003A4446"/>
    <w:rsid w:val="003A4819"/>
    <w:rsid w:val="003A6C98"/>
    <w:rsid w:val="003B103E"/>
    <w:rsid w:val="003B15BA"/>
    <w:rsid w:val="003B1B96"/>
    <w:rsid w:val="003B1C3A"/>
    <w:rsid w:val="003B215F"/>
    <w:rsid w:val="003B30EC"/>
    <w:rsid w:val="003B49BF"/>
    <w:rsid w:val="003B4E9E"/>
    <w:rsid w:val="003B4EB3"/>
    <w:rsid w:val="003B5064"/>
    <w:rsid w:val="003B51B4"/>
    <w:rsid w:val="003B56AC"/>
    <w:rsid w:val="003B5EDB"/>
    <w:rsid w:val="003B6D5A"/>
    <w:rsid w:val="003C208E"/>
    <w:rsid w:val="003C2113"/>
    <w:rsid w:val="003C2262"/>
    <w:rsid w:val="003C2993"/>
    <w:rsid w:val="003C2C6B"/>
    <w:rsid w:val="003C3EA7"/>
    <w:rsid w:val="003C4302"/>
    <w:rsid w:val="003C47F0"/>
    <w:rsid w:val="003C4AB7"/>
    <w:rsid w:val="003C608A"/>
    <w:rsid w:val="003C7E63"/>
    <w:rsid w:val="003D01AA"/>
    <w:rsid w:val="003D0D3C"/>
    <w:rsid w:val="003D1A36"/>
    <w:rsid w:val="003D22B3"/>
    <w:rsid w:val="003D2373"/>
    <w:rsid w:val="003D2CA3"/>
    <w:rsid w:val="003D2FF7"/>
    <w:rsid w:val="003D3806"/>
    <w:rsid w:val="003D44C9"/>
    <w:rsid w:val="003D6D5C"/>
    <w:rsid w:val="003D72AF"/>
    <w:rsid w:val="003D75AB"/>
    <w:rsid w:val="003E0A23"/>
    <w:rsid w:val="003E257B"/>
    <w:rsid w:val="003E41CD"/>
    <w:rsid w:val="003E434B"/>
    <w:rsid w:val="003E5078"/>
    <w:rsid w:val="003E541C"/>
    <w:rsid w:val="003E5E8B"/>
    <w:rsid w:val="003E641F"/>
    <w:rsid w:val="003E6B2A"/>
    <w:rsid w:val="003E6EBE"/>
    <w:rsid w:val="003E7B1B"/>
    <w:rsid w:val="003F131E"/>
    <w:rsid w:val="003F1437"/>
    <w:rsid w:val="003F1F7C"/>
    <w:rsid w:val="003F2F95"/>
    <w:rsid w:val="003F3109"/>
    <w:rsid w:val="003F3157"/>
    <w:rsid w:val="003F4040"/>
    <w:rsid w:val="003F4FD2"/>
    <w:rsid w:val="003F6472"/>
    <w:rsid w:val="004002BC"/>
    <w:rsid w:val="0040142F"/>
    <w:rsid w:val="00401835"/>
    <w:rsid w:val="0040263B"/>
    <w:rsid w:val="0040268C"/>
    <w:rsid w:val="00402908"/>
    <w:rsid w:val="00402D3E"/>
    <w:rsid w:val="004034C9"/>
    <w:rsid w:val="00403EDA"/>
    <w:rsid w:val="0040428E"/>
    <w:rsid w:val="0040700F"/>
    <w:rsid w:val="00407D5D"/>
    <w:rsid w:val="00411B07"/>
    <w:rsid w:val="00412801"/>
    <w:rsid w:val="00413811"/>
    <w:rsid w:val="00414A24"/>
    <w:rsid w:val="00415C0F"/>
    <w:rsid w:val="00416334"/>
    <w:rsid w:val="00416544"/>
    <w:rsid w:val="00417875"/>
    <w:rsid w:val="0042100A"/>
    <w:rsid w:val="0042191B"/>
    <w:rsid w:val="0042271A"/>
    <w:rsid w:val="00422C7B"/>
    <w:rsid w:val="00422CA1"/>
    <w:rsid w:val="004238C2"/>
    <w:rsid w:val="00426C05"/>
    <w:rsid w:val="00426DBB"/>
    <w:rsid w:val="00426F35"/>
    <w:rsid w:val="0042753D"/>
    <w:rsid w:val="00427B35"/>
    <w:rsid w:val="00427CAC"/>
    <w:rsid w:val="00430BB0"/>
    <w:rsid w:val="00431994"/>
    <w:rsid w:val="00431A43"/>
    <w:rsid w:val="00432100"/>
    <w:rsid w:val="00432C26"/>
    <w:rsid w:val="00432F11"/>
    <w:rsid w:val="00433436"/>
    <w:rsid w:val="00435A91"/>
    <w:rsid w:val="004366AE"/>
    <w:rsid w:val="00437CE3"/>
    <w:rsid w:val="004419F3"/>
    <w:rsid w:val="00442FE0"/>
    <w:rsid w:val="00443FBF"/>
    <w:rsid w:val="00444077"/>
    <w:rsid w:val="0044515D"/>
    <w:rsid w:val="004456E3"/>
    <w:rsid w:val="00446234"/>
    <w:rsid w:val="00446FF7"/>
    <w:rsid w:val="00447EFE"/>
    <w:rsid w:val="0045019C"/>
    <w:rsid w:val="0045039C"/>
    <w:rsid w:val="004514F7"/>
    <w:rsid w:val="00451921"/>
    <w:rsid w:val="00451A20"/>
    <w:rsid w:val="004543B6"/>
    <w:rsid w:val="004544EB"/>
    <w:rsid w:val="004546CA"/>
    <w:rsid w:val="0045554B"/>
    <w:rsid w:val="00455B05"/>
    <w:rsid w:val="00456277"/>
    <w:rsid w:val="00456A08"/>
    <w:rsid w:val="004576D2"/>
    <w:rsid w:val="00460B5A"/>
    <w:rsid w:val="00461216"/>
    <w:rsid w:val="00461AD4"/>
    <w:rsid w:val="00463555"/>
    <w:rsid w:val="00463A24"/>
    <w:rsid w:val="004660A1"/>
    <w:rsid w:val="00466C55"/>
    <w:rsid w:val="00467290"/>
    <w:rsid w:val="00467509"/>
    <w:rsid w:val="00467A03"/>
    <w:rsid w:val="004708E5"/>
    <w:rsid w:val="00470B26"/>
    <w:rsid w:val="00470CE9"/>
    <w:rsid w:val="00471369"/>
    <w:rsid w:val="004722DE"/>
    <w:rsid w:val="0047294A"/>
    <w:rsid w:val="004729E7"/>
    <w:rsid w:val="004740DA"/>
    <w:rsid w:val="004741DC"/>
    <w:rsid w:val="00474927"/>
    <w:rsid w:val="004752C7"/>
    <w:rsid w:val="004767E4"/>
    <w:rsid w:val="00476FDD"/>
    <w:rsid w:val="004770AD"/>
    <w:rsid w:val="00477D54"/>
    <w:rsid w:val="00477E76"/>
    <w:rsid w:val="004823C2"/>
    <w:rsid w:val="00482587"/>
    <w:rsid w:val="00482ACD"/>
    <w:rsid w:val="004831F5"/>
    <w:rsid w:val="00483A0E"/>
    <w:rsid w:val="00483AF3"/>
    <w:rsid w:val="00483F2C"/>
    <w:rsid w:val="0048488A"/>
    <w:rsid w:val="00484DEF"/>
    <w:rsid w:val="0048658D"/>
    <w:rsid w:val="0048685B"/>
    <w:rsid w:val="00486EFD"/>
    <w:rsid w:val="00487DAC"/>
    <w:rsid w:val="00487F8A"/>
    <w:rsid w:val="004901A9"/>
    <w:rsid w:val="00490D35"/>
    <w:rsid w:val="00492AC5"/>
    <w:rsid w:val="00493340"/>
    <w:rsid w:val="004939F7"/>
    <w:rsid w:val="00493BB1"/>
    <w:rsid w:val="00494B2F"/>
    <w:rsid w:val="00494D44"/>
    <w:rsid w:val="00495384"/>
    <w:rsid w:val="0049578E"/>
    <w:rsid w:val="004963BD"/>
    <w:rsid w:val="00496DF3"/>
    <w:rsid w:val="0049703C"/>
    <w:rsid w:val="004979D6"/>
    <w:rsid w:val="00497C26"/>
    <w:rsid w:val="004A0AA4"/>
    <w:rsid w:val="004A140F"/>
    <w:rsid w:val="004A35DB"/>
    <w:rsid w:val="004A48CA"/>
    <w:rsid w:val="004A496A"/>
    <w:rsid w:val="004A5874"/>
    <w:rsid w:val="004A5E8C"/>
    <w:rsid w:val="004A5E90"/>
    <w:rsid w:val="004A60C9"/>
    <w:rsid w:val="004A650F"/>
    <w:rsid w:val="004A731B"/>
    <w:rsid w:val="004A7E3B"/>
    <w:rsid w:val="004B0327"/>
    <w:rsid w:val="004B17B5"/>
    <w:rsid w:val="004B1AB9"/>
    <w:rsid w:val="004B1E73"/>
    <w:rsid w:val="004B2311"/>
    <w:rsid w:val="004B29A7"/>
    <w:rsid w:val="004B3153"/>
    <w:rsid w:val="004B36AF"/>
    <w:rsid w:val="004B37AE"/>
    <w:rsid w:val="004B3ECA"/>
    <w:rsid w:val="004B4461"/>
    <w:rsid w:val="004B5988"/>
    <w:rsid w:val="004B5B8C"/>
    <w:rsid w:val="004B5DC8"/>
    <w:rsid w:val="004B6332"/>
    <w:rsid w:val="004B69B1"/>
    <w:rsid w:val="004B6C4C"/>
    <w:rsid w:val="004B7D9A"/>
    <w:rsid w:val="004B7E14"/>
    <w:rsid w:val="004C0F2A"/>
    <w:rsid w:val="004C1165"/>
    <w:rsid w:val="004C13F5"/>
    <w:rsid w:val="004C1A66"/>
    <w:rsid w:val="004C291F"/>
    <w:rsid w:val="004C3D02"/>
    <w:rsid w:val="004C3F5F"/>
    <w:rsid w:val="004C59F0"/>
    <w:rsid w:val="004C5B93"/>
    <w:rsid w:val="004C5F38"/>
    <w:rsid w:val="004C6232"/>
    <w:rsid w:val="004C652C"/>
    <w:rsid w:val="004C66A8"/>
    <w:rsid w:val="004C674E"/>
    <w:rsid w:val="004C6E43"/>
    <w:rsid w:val="004C7EA4"/>
    <w:rsid w:val="004D0E00"/>
    <w:rsid w:val="004D149F"/>
    <w:rsid w:val="004D18BF"/>
    <w:rsid w:val="004D217F"/>
    <w:rsid w:val="004D5EEA"/>
    <w:rsid w:val="004D65AB"/>
    <w:rsid w:val="004D6BE6"/>
    <w:rsid w:val="004E0678"/>
    <w:rsid w:val="004E0BD5"/>
    <w:rsid w:val="004E18F3"/>
    <w:rsid w:val="004E1A4C"/>
    <w:rsid w:val="004E2635"/>
    <w:rsid w:val="004E289E"/>
    <w:rsid w:val="004E2CA9"/>
    <w:rsid w:val="004E2F01"/>
    <w:rsid w:val="004E44B1"/>
    <w:rsid w:val="004E501C"/>
    <w:rsid w:val="004E5155"/>
    <w:rsid w:val="004E51BE"/>
    <w:rsid w:val="004E55BF"/>
    <w:rsid w:val="004E627D"/>
    <w:rsid w:val="004F01D6"/>
    <w:rsid w:val="004F04D9"/>
    <w:rsid w:val="004F20EE"/>
    <w:rsid w:val="004F23F2"/>
    <w:rsid w:val="004F29F8"/>
    <w:rsid w:val="004F376C"/>
    <w:rsid w:val="004F478F"/>
    <w:rsid w:val="004F5080"/>
    <w:rsid w:val="004F5326"/>
    <w:rsid w:val="004F58EF"/>
    <w:rsid w:val="004F5E01"/>
    <w:rsid w:val="004F6323"/>
    <w:rsid w:val="00501F2B"/>
    <w:rsid w:val="00502F9A"/>
    <w:rsid w:val="00503032"/>
    <w:rsid w:val="00503CD4"/>
    <w:rsid w:val="00504D56"/>
    <w:rsid w:val="005056B3"/>
    <w:rsid w:val="00506261"/>
    <w:rsid w:val="00506DCF"/>
    <w:rsid w:val="0050789C"/>
    <w:rsid w:val="00507D71"/>
    <w:rsid w:val="00511438"/>
    <w:rsid w:val="005123D9"/>
    <w:rsid w:val="0051367C"/>
    <w:rsid w:val="005136C4"/>
    <w:rsid w:val="00514375"/>
    <w:rsid w:val="005148C8"/>
    <w:rsid w:val="0051493A"/>
    <w:rsid w:val="00514D9F"/>
    <w:rsid w:val="00515166"/>
    <w:rsid w:val="0051594A"/>
    <w:rsid w:val="00515EF7"/>
    <w:rsid w:val="0051607C"/>
    <w:rsid w:val="00516CF5"/>
    <w:rsid w:val="0051707A"/>
    <w:rsid w:val="00517125"/>
    <w:rsid w:val="0051716E"/>
    <w:rsid w:val="0052039A"/>
    <w:rsid w:val="005207F3"/>
    <w:rsid w:val="0052080A"/>
    <w:rsid w:val="005211F2"/>
    <w:rsid w:val="005213EA"/>
    <w:rsid w:val="0052204F"/>
    <w:rsid w:val="005221E2"/>
    <w:rsid w:val="005230D3"/>
    <w:rsid w:val="00524D01"/>
    <w:rsid w:val="005251CD"/>
    <w:rsid w:val="00525811"/>
    <w:rsid w:val="00525EC5"/>
    <w:rsid w:val="00526551"/>
    <w:rsid w:val="00526E0F"/>
    <w:rsid w:val="00526EE2"/>
    <w:rsid w:val="00527568"/>
    <w:rsid w:val="0053078C"/>
    <w:rsid w:val="00530870"/>
    <w:rsid w:val="00530EF5"/>
    <w:rsid w:val="005318C6"/>
    <w:rsid w:val="0053225B"/>
    <w:rsid w:val="00532946"/>
    <w:rsid w:val="00532F6E"/>
    <w:rsid w:val="0053493C"/>
    <w:rsid w:val="0053760C"/>
    <w:rsid w:val="00537708"/>
    <w:rsid w:val="005378FA"/>
    <w:rsid w:val="00540C21"/>
    <w:rsid w:val="00540E86"/>
    <w:rsid w:val="00542CE5"/>
    <w:rsid w:val="005435D8"/>
    <w:rsid w:val="0054376F"/>
    <w:rsid w:val="00544560"/>
    <w:rsid w:val="00544F2E"/>
    <w:rsid w:val="0054521B"/>
    <w:rsid w:val="00545249"/>
    <w:rsid w:val="00545A43"/>
    <w:rsid w:val="0054755F"/>
    <w:rsid w:val="005477DD"/>
    <w:rsid w:val="00547E2D"/>
    <w:rsid w:val="005511BA"/>
    <w:rsid w:val="005523DA"/>
    <w:rsid w:val="005536EC"/>
    <w:rsid w:val="00554E51"/>
    <w:rsid w:val="00555561"/>
    <w:rsid w:val="00555661"/>
    <w:rsid w:val="00555678"/>
    <w:rsid w:val="00555954"/>
    <w:rsid w:val="00555C24"/>
    <w:rsid w:val="0055602B"/>
    <w:rsid w:val="00556088"/>
    <w:rsid w:val="0055711C"/>
    <w:rsid w:val="00560A63"/>
    <w:rsid w:val="005637F6"/>
    <w:rsid w:val="00563E95"/>
    <w:rsid w:val="00566094"/>
    <w:rsid w:val="00570319"/>
    <w:rsid w:val="00570CEA"/>
    <w:rsid w:val="00570F8E"/>
    <w:rsid w:val="005713B2"/>
    <w:rsid w:val="00571FAF"/>
    <w:rsid w:val="00572A2C"/>
    <w:rsid w:val="00572AC7"/>
    <w:rsid w:val="00573D35"/>
    <w:rsid w:val="00574510"/>
    <w:rsid w:val="005751EC"/>
    <w:rsid w:val="00576FDA"/>
    <w:rsid w:val="005779E1"/>
    <w:rsid w:val="00580535"/>
    <w:rsid w:val="00582059"/>
    <w:rsid w:val="005830CB"/>
    <w:rsid w:val="00583C9D"/>
    <w:rsid w:val="00584DCB"/>
    <w:rsid w:val="0058500F"/>
    <w:rsid w:val="005861AB"/>
    <w:rsid w:val="00586398"/>
    <w:rsid w:val="0058678E"/>
    <w:rsid w:val="0058751B"/>
    <w:rsid w:val="00590023"/>
    <w:rsid w:val="0059025C"/>
    <w:rsid w:val="0059084F"/>
    <w:rsid w:val="005912A3"/>
    <w:rsid w:val="00591615"/>
    <w:rsid w:val="005926A4"/>
    <w:rsid w:val="005951E5"/>
    <w:rsid w:val="00595D13"/>
    <w:rsid w:val="00596BB8"/>
    <w:rsid w:val="00596BC5"/>
    <w:rsid w:val="00597A5B"/>
    <w:rsid w:val="005A231B"/>
    <w:rsid w:val="005A23DB"/>
    <w:rsid w:val="005A4F1B"/>
    <w:rsid w:val="005A5199"/>
    <w:rsid w:val="005A5B49"/>
    <w:rsid w:val="005B0F82"/>
    <w:rsid w:val="005B1103"/>
    <w:rsid w:val="005B1D80"/>
    <w:rsid w:val="005B23F6"/>
    <w:rsid w:val="005B2FD8"/>
    <w:rsid w:val="005B3A11"/>
    <w:rsid w:val="005B3B35"/>
    <w:rsid w:val="005B51E6"/>
    <w:rsid w:val="005B56BD"/>
    <w:rsid w:val="005B7699"/>
    <w:rsid w:val="005B7E6C"/>
    <w:rsid w:val="005C066F"/>
    <w:rsid w:val="005C0A51"/>
    <w:rsid w:val="005C1F05"/>
    <w:rsid w:val="005C2C83"/>
    <w:rsid w:val="005C3D1F"/>
    <w:rsid w:val="005C51C5"/>
    <w:rsid w:val="005C6DF2"/>
    <w:rsid w:val="005C7E61"/>
    <w:rsid w:val="005D1912"/>
    <w:rsid w:val="005D3644"/>
    <w:rsid w:val="005D37A2"/>
    <w:rsid w:val="005D37B6"/>
    <w:rsid w:val="005D39E2"/>
    <w:rsid w:val="005D3C8A"/>
    <w:rsid w:val="005D4568"/>
    <w:rsid w:val="005D4C85"/>
    <w:rsid w:val="005D4D7E"/>
    <w:rsid w:val="005D5539"/>
    <w:rsid w:val="005D580E"/>
    <w:rsid w:val="005D658F"/>
    <w:rsid w:val="005D66A8"/>
    <w:rsid w:val="005D69B4"/>
    <w:rsid w:val="005D6B94"/>
    <w:rsid w:val="005D73A9"/>
    <w:rsid w:val="005D78AD"/>
    <w:rsid w:val="005D7D15"/>
    <w:rsid w:val="005E0584"/>
    <w:rsid w:val="005E2232"/>
    <w:rsid w:val="005E2D2F"/>
    <w:rsid w:val="005E372B"/>
    <w:rsid w:val="005E3C0E"/>
    <w:rsid w:val="005E7135"/>
    <w:rsid w:val="005E7416"/>
    <w:rsid w:val="005E777E"/>
    <w:rsid w:val="005F08BC"/>
    <w:rsid w:val="005F2227"/>
    <w:rsid w:val="005F269A"/>
    <w:rsid w:val="005F3E63"/>
    <w:rsid w:val="005F434E"/>
    <w:rsid w:val="005F472D"/>
    <w:rsid w:val="005F4E5E"/>
    <w:rsid w:val="005F50E4"/>
    <w:rsid w:val="005F5424"/>
    <w:rsid w:val="005F635B"/>
    <w:rsid w:val="005F6F93"/>
    <w:rsid w:val="005F7066"/>
    <w:rsid w:val="00600531"/>
    <w:rsid w:val="00600DD3"/>
    <w:rsid w:val="006015EF"/>
    <w:rsid w:val="00601E3E"/>
    <w:rsid w:val="0060253B"/>
    <w:rsid w:val="006035F9"/>
    <w:rsid w:val="00603924"/>
    <w:rsid w:val="00604A1C"/>
    <w:rsid w:val="0060539A"/>
    <w:rsid w:val="00606223"/>
    <w:rsid w:val="00607380"/>
    <w:rsid w:val="006076B4"/>
    <w:rsid w:val="00607A5F"/>
    <w:rsid w:val="0061042F"/>
    <w:rsid w:val="00610BB3"/>
    <w:rsid w:val="006118C7"/>
    <w:rsid w:val="00611952"/>
    <w:rsid w:val="00612E8E"/>
    <w:rsid w:val="006139C4"/>
    <w:rsid w:val="00614180"/>
    <w:rsid w:val="0061442D"/>
    <w:rsid w:val="00614911"/>
    <w:rsid w:val="006153DA"/>
    <w:rsid w:val="00615A69"/>
    <w:rsid w:val="00616972"/>
    <w:rsid w:val="00616AAB"/>
    <w:rsid w:val="0061747F"/>
    <w:rsid w:val="0062277F"/>
    <w:rsid w:val="00623258"/>
    <w:rsid w:val="00625BA5"/>
    <w:rsid w:val="006263B2"/>
    <w:rsid w:val="00627403"/>
    <w:rsid w:val="00630FC7"/>
    <w:rsid w:val="00631AD2"/>
    <w:rsid w:val="00633DB5"/>
    <w:rsid w:val="00634E69"/>
    <w:rsid w:val="00636DE6"/>
    <w:rsid w:val="00637086"/>
    <w:rsid w:val="00637947"/>
    <w:rsid w:val="006411B3"/>
    <w:rsid w:val="00642B85"/>
    <w:rsid w:val="00642E05"/>
    <w:rsid w:val="00642F6B"/>
    <w:rsid w:val="006432E0"/>
    <w:rsid w:val="006450E0"/>
    <w:rsid w:val="00646C8E"/>
    <w:rsid w:val="00647759"/>
    <w:rsid w:val="006501B0"/>
    <w:rsid w:val="00650218"/>
    <w:rsid w:val="00650B02"/>
    <w:rsid w:val="00653CB7"/>
    <w:rsid w:val="006544CD"/>
    <w:rsid w:val="00654F3D"/>
    <w:rsid w:val="006553CD"/>
    <w:rsid w:val="006555CE"/>
    <w:rsid w:val="00655AEF"/>
    <w:rsid w:val="00655F4E"/>
    <w:rsid w:val="006560DF"/>
    <w:rsid w:val="0065661D"/>
    <w:rsid w:val="00657ACD"/>
    <w:rsid w:val="00657EB0"/>
    <w:rsid w:val="00660EB5"/>
    <w:rsid w:val="006612D6"/>
    <w:rsid w:val="006613AE"/>
    <w:rsid w:val="0066230B"/>
    <w:rsid w:val="00663186"/>
    <w:rsid w:val="00663192"/>
    <w:rsid w:val="00663250"/>
    <w:rsid w:val="006634F6"/>
    <w:rsid w:val="00663BC4"/>
    <w:rsid w:val="00664D0A"/>
    <w:rsid w:val="00665440"/>
    <w:rsid w:val="00665CB6"/>
    <w:rsid w:val="00666139"/>
    <w:rsid w:val="006668FD"/>
    <w:rsid w:val="00666C66"/>
    <w:rsid w:val="00667B12"/>
    <w:rsid w:val="00670AAD"/>
    <w:rsid w:val="00670B90"/>
    <w:rsid w:val="006719D8"/>
    <w:rsid w:val="0067232E"/>
    <w:rsid w:val="00672F06"/>
    <w:rsid w:val="00672F90"/>
    <w:rsid w:val="00673033"/>
    <w:rsid w:val="006733F0"/>
    <w:rsid w:val="0067349B"/>
    <w:rsid w:val="0067444E"/>
    <w:rsid w:val="00674E80"/>
    <w:rsid w:val="006763AB"/>
    <w:rsid w:val="006767CC"/>
    <w:rsid w:val="006770F7"/>
    <w:rsid w:val="00677B30"/>
    <w:rsid w:val="0068157C"/>
    <w:rsid w:val="00682606"/>
    <w:rsid w:val="00682CE8"/>
    <w:rsid w:val="006831B5"/>
    <w:rsid w:val="0068401B"/>
    <w:rsid w:val="006849CF"/>
    <w:rsid w:val="00685305"/>
    <w:rsid w:val="00686875"/>
    <w:rsid w:val="00686AF7"/>
    <w:rsid w:val="00687467"/>
    <w:rsid w:val="00687497"/>
    <w:rsid w:val="0069064E"/>
    <w:rsid w:val="006909D5"/>
    <w:rsid w:val="00691C45"/>
    <w:rsid w:val="006932A8"/>
    <w:rsid w:val="006933A8"/>
    <w:rsid w:val="00693E56"/>
    <w:rsid w:val="006946B5"/>
    <w:rsid w:val="006953D4"/>
    <w:rsid w:val="00695501"/>
    <w:rsid w:val="00695AC7"/>
    <w:rsid w:val="006963D6"/>
    <w:rsid w:val="00697727"/>
    <w:rsid w:val="00697E15"/>
    <w:rsid w:val="006A046F"/>
    <w:rsid w:val="006A1409"/>
    <w:rsid w:val="006A1A77"/>
    <w:rsid w:val="006A42C1"/>
    <w:rsid w:val="006A6F45"/>
    <w:rsid w:val="006A7110"/>
    <w:rsid w:val="006B03B1"/>
    <w:rsid w:val="006B08AF"/>
    <w:rsid w:val="006B08C3"/>
    <w:rsid w:val="006B0D90"/>
    <w:rsid w:val="006B29B8"/>
    <w:rsid w:val="006B3540"/>
    <w:rsid w:val="006B3DB3"/>
    <w:rsid w:val="006B4C57"/>
    <w:rsid w:val="006B6354"/>
    <w:rsid w:val="006B66DF"/>
    <w:rsid w:val="006B75B1"/>
    <w:rsid w:val="006B76E9"/>
    <w:rsid w:val="006B7B00"/>
    <w:rsid w:val="006C01E5"/>
    <w:rsid w:val="006C1538"/>
    <w:rsid w:val="006C1956"/>
    <w:rsid w:val="006C2AF7"/>
    <w:rsid w:val="006C43DB"/>
    <w:rsid w:val="006C48EF"/>
    <w:rsid w:val="006C4C0C"/>
    <w:rsid w:val="006C513B"/>
    <w:rsid w:val="006C55A0"/>
    <w:rsid w:val="006C6217"/>
    <w:rsid w:val="006D07FA"/>
    <w:rsid w:val="006D16BC"/>
    <w:rsid w:val="006D1F7A"/>
    <w:rsid w:val="006D2114"/>
    <w:rsid w:val="006D213D"/>
    <w:rsid w:val="006D3263"/>
    <w:rsid w:val="006D3424"/>
    <w:rsid w:val="006D3799"/>
    <w:rsid w:val="006D3982"/>
    <w:rsid w:val="006D3E66"/>
    <w:rsid w:val="006D4B29"/>
    <w:rsid w:val="006D5B16"/>
    <w:rsid w:val="006D6014"/>
    <w:rsid w:val="006D6705"/>
    <w:rsid w:val="006E0577"/>
    <w:rsid w:val="006E0A1C"/>
    <w:rsid w:val="006E0BFF"/>
    <w:rsid w:val="006E167E"/>
    <w:rsid w:val="006E2232"/>
    <w:rsid w:val="006E3C06"/>
    <w:rsid w:val="006E4D2A"/>
    <w:rsid w:val="006E5313"/>
    <w:rsid w:val="006E5AD8"/>
    <w:rsid w:val="006E5F66"/>
    <w:rsid w:val="006E6182"/>
    <w:rsid w:val="006F1079"/>
    <w:rsid w:val="006F2321"/>
    <w:rsid w:val="006F25D4"/>
    <w:rsid w:val="006F37CA"/>
    <w:rsid w:val="006F3C01"/>
    <w:rsid w:val="006F3E52"/>
    <w:rsid w:val="006F3E80"/>
    <w:rsid w:val="006F562A"/>
    <w:rsid w:val="006F5797"/>
    <w:rsid w:val="006F6807"/>
    <w:rsid w:val="006F6CB3"/>
    <w:rsid w:val="0070074C"/>
    <w:rsid w:val="00701145"/>
    <w:rsid w:val="00701782"/>
    <w:rsid w:val="0070243D"/>
    <w:rsid w:val="00703598"/>
    <w:rsid w:val="007047D7"/>
    <w:rsid w:val="0070555D"/>
    <w:rsid w:val="00705DF8"/>
    <w:rsid w:val="0070765B"/>
    <w:rsid w:val="00710B80"/>
    <w:rsid w:val="00710CF4"/>
    <w:rsid w:val="00711446"/>
    <w:rsid w:val="00711C7A"/>
    <w:rsid w:val="0071316F"/>
    <w:rsid w:val="00714330"/>
    <w:rsid w:val="007147E1"/>
    <w:rsid w:val="00714D91"/>
    <w:rsid w:val="00714DDC"/>
    <w:rsid w:val="007153E4"/>
    <w:rsid w:val="007157BD"/>
    <w:rsid w:val="0071580F"/>
    <w:rsid w:val="00715FFF"/>
    <w:rsid w:val="007206C8"/>
    <w:rsid w:val="007210B4"/>
    <w:rsid w:val="007214D3"/>
    <w:rsid w:val="00721713"/>
    <w:rsid w:val="007217FF"/>
    <w:rsid w:val="00721A51"/>
    <w:rsid w:val="00722737"/>
    <w:rsid w:val="0072287A"/>
    <w:rsid w:val="00722D29"/>
    <w:rsid w:val="00722D35"/>
    <w:rsid w:val="00722E9E"/>
    <w:rsid w:val="0072343D"/>
    <w:rsid w:val="007247FB"/>
    <w:rsid w:val="00725A18"/>
    <w:rsid w:val="00725E23"/>
    <w:rsid w:val="007262DB"/>
    <w:rsid w:val="007273DE"/>
    <w:rsid w:val="0072752A"/>
    <w:rsid w:val="007308B6"/>
    <w:rsid w:val="00731AD0"/>
    <w:rsid w:val="00731ED7"/>
    <w:rsid w:val="0073357D"/>
    <w:rsid w:val="007336FA"/>
    <w:rsid w:val="00733BBE"/>
    <w:rsid w:val="00733CEF"/>
    <w:rsid w:val="00736175"/>
    <w:rsid w:val="0073676C"/>
    <w:rsid w:val="0073746F"/>
    <w:rsid w:val="0074020C"/>
    <w:rsid w:val="0074188A"/>
    <w:rsid w:val="0074373A"/>
    <w:rsid w:val="00743946"/>
    <w:rsid w:val="0074424E"/>
    <w:rsid w:val="007451F8"/>
    <w:rsid w:val="007460FF"/>
    <w:rsid w:val="0074776D"/>
    <w:rsid w:val="007479FC"/>
    <w:rsid w:val="00750A3C"/>
    <w:rsid w:val="00751CFF"/>
    <w:rsid w:val="0075236E"/>
    <w:rsid w:val="00753FC6"/>
    <w:rsid w:val="00754611"/>
    <w:rsid w:val="007576A5"/>
    <w:rsid w:val="00757DFF"/>
    <w:rsid w:val="00760522"/>
    <w:rsid w:val="00764282"/>
    <w:rsid w:val="007647C9"/>
    <w:rsid w:val="00764840"/>
    <w:rsid w:val="007658F1"/>
    <w:rsid w:val="007673CC"/>
    <w:rsid w:val="0076741D"/>
    <w:rsid w:val="00770582"/>
    <w:rsid w:val="00772316"/>
    <w:rsid w:val="00772A2C"/>
    <w:rsid w:val="00772CAE"/>
    <w:rsid w:val="00773EAA"/>
    <w:rsid w:val="00774644"/>
    <w:rsid w:val="007749BC"/>
    <w:rsid w:val="00774A85"/>
    <w:rsid w:val="00774CF2"/>
    <w:rsid w:val="00774E3C"/>
    <w:rsid w:val="00775074"/>
    <w:rsid w:val="00776B72"/>
    <w:rsid w:val="00776B9E"/>
    <w:rsid w:val="0077781D"/>
    <w:rsid w:val="00777C68"/>
    <w:rsid w:val="00780276"/>
    <w:rsid w:val="00780527"/>
    <w:rsid w:val="00781A81"/>
    <w:rsid w:val="00781AF3"/>
    <w:rsid w:val="007821C2"/>
    <w:rsid w:val="00782914"/>
    <w:rsid w:val="00782EAD"/>
    <w:rsid w:val="00783BC8"/>
    <w:rsid w:val="00783C27"/>
    <w:rsid w:val="00783EEB"/>
    <w:rsid w:val="0078440B"/>
    <w:rsid w:val="007848F5"/>
    <w:rsid w:val="00784947"/>
    <w:rsid w:val="00784C81"/>
    <w:rsid w:val="0078590B"/>
    <w:rsid w:val="007864F5"/>
    <w:rsid w:val="00786CFC"/>
    <w:rsid w:val="0079052B"/>
    <w:rsid w:val="007906D3"/>
    <w:rsid w:val="00790D0B"/>
    <w:rsid w:val="0079115F"/>
    <w:rsid w:val="007917C5"/>
    <w:rsid w:val="00791932"/>
    <w:rsid w:val="00792C7C"/>
    <w:rsid w:val="00793D4D"/>
    <w:rsid w:val="00796300"/>
    <w:rsid w:val="0079683A"/>
    <w:rsid w:val="00796A72"/>
    <w:rsid w:val="0079700D"/>
    <w:rsid w:val="00797470"/>
    <w:rsid w:val="007979A6"/>
    <w:rsid w:val="007A0050"/>
    <w:rsid w:val="007A07AB"/>
    <w:rsid w:val="007A099B"/>
    <w:rsid w:val="007A1B38"/>
    <w:rsid w:val="007A1C2D"/>
    <w:rsid w:val="007A3628"/>
    <w:rsid w:val="007A4DBE"/>
    <w:rsid w:val="007A5675"/>
    <w:rsid w:val="007A6E59"/>
    <w:rsid w:val="007B05B0"/>
    <w:rsid w:val="007B1523"/>
    <w:rsid w:val="007B23BD"/>
    <w:rsid w:val="007B2C7D"/>
    <w:rsid w:val="007B2E70"/>
    <w:rsid w:val="007B31B7"/>
    <w:rsid w:val="007B3331"/>
    <w:rsid w:val="007B3DE7"/>
    <w:rsid w:val="007B4DDB"/>
    <w:rsid w:val="007B5555"/>
    <w:rsid w:val="007B5E62"/>
    <w:rsid w:val="007B787A"/>
    <w:rsid w:val="007C0373"/>
    <w:rsid w:val="007C0820"/>
    <w:rsid w:val="007C19E4"/>
    <w:rsid w:val="007C1EF3"/>
    <w:rsid w:val="007C24E4"/>
    <w:rsid w:val="007C6091"/>
    <w:rsid w:val="007C7CE1"/>
    <w:rsid w:val="007D03DA"/>
    <w:rsid w:val="007D3029"/>
    <w:rsid w:val="007D3302"/>
    <w:rsid w:val="007D3A4A"/>
    <w:rsid w:val="007D3B50"/>
    <w:rsid w:val="007D3D83"/>
    <w:rsid w:val="007D3E80"/>
    <w:rsid w:val="007D4D4C"/>
    <w:rsid w:val="007D5551"/>
    <w:rsid w:val="007D55AE"/>
    <w:rsid w:val="007D7140"/>
    <w:rsid w:val="007D7A78"/>
    <w:rsid w:val="007D7CBF"/>
    <w:rsid w:val="007D7ED8"/>
    <w:rsid w:val="007E011E"/>
    <w:rsid w:val="007E0599"/>
    <w:rsid w:val="007E117C"/>
    <w:rsid w:val="007E119B"/>
    <w:rsid w:val="007E1525"/>
    <w:rsid w:val="007E1921"/>
    <w:rsid w:val="007E2452"/>
    <w:rsid w:val="007E2531"/>
    <w:rsid w:val="007E2A08"/>
    <w:rsid w:val="007E3A24"/>
    <w:rsid w:val="007E43AC"/>
    <w:rsid w:val="007E692A"/>
    <w:rsid w:val="007E735C"/>
    <w:rsid w:val="007E7E55"/>
    <w:rsid w:val="007F007F"/>
    <w:rsid w:val="007F099A"/>
    <w:rsid w:val="007F31D1"/>
    <w:rsid w:val="007F39B3"/>
    <w:rsid w:val="007F4336"/>
    <w:rsid w:val="007F4906"/>
    <w:rsid w:val="007F4C3D"/>
    <w:rsid w:val="007F66FD"/>
    <w:rsid w:val="007F7471"/>
    <w:rsid w:val="00800D5E"/>
    <w:rsid w:val="008011B4"/>
    <w:rsid w:val="008015BF"/>
    <w:rsid w:val="0080328C"/>
    <w:rsid w:val="00805756"/>
    <w:rsid w:val="00805994"/>
    <w:rsid w:val="00806AEE"/>
    <w:rsid w:val="00807630"/>
    <w:rsid w:val="00807CEE"/>
    <w:rsid w:val="008113A1"/>
    <w:rsid w:val="00813D14"/>
    <w:rsid w:val="008143A6"/>
    <w:rsid w:val="00814E10"/>
    <w:rsid w:val="0081561F"/>
    <w:rsid w:val="008171C5"/>
    <w:rsid w:val="00817E7B"/>
    <w:rsid w:val="00820559"/>
    <w:rsid w:val="00821FFB"/>
    <w:rsid w:val="008221E1"/>
    <w:rsid w:val="00822657"/>
    <w:rsid w:val="008234B1"/>
    <w:rsid w:val="008237FF"/>
    <w:rsid w:val="00824460"/>
    <w:rsid w:val="00824EC6"/>
    <w:rsid w:val="008251A5"/>
    <w:rsid w:val="008256BD"/>
    <w:rsid w:val="00825CA4"/>
    <w:rsid w:val="00826BF4"/>
    <w:rsid w:val="00826F7D"/>
    <w:rsid w:val="00827379"/>
    <w:rsid w:val="0083000F"/>
    <w:rsid w:val="0083211E"/>
    <w:rsid w:val="0083249E"/>
    <w:rsid w:val="00832F5C"/>
    <w:rsid w:val="00833106"/>
    <w:rsid w:val="00834790"/>
    <w:rsid w:val="00835DC5"/>
    <w:rsid w:val="00835E5B"/>
    <w:rsid w:val="00835E9F"/>
    <w:rsid w:val="008360A9"/>
    <w:rsid w:val="00837EE1"/>
    <w:rsid w:val="00837F46"/>
    <w:rsid w:val="00840226"/>
    <w:rsid w:val="0084034A"/>
    <w:rsid w:val="008409A2"/>
    <w:rsid w:val="00841610"/>
    <w:rsid w:val="008416E4"/>
    <w:rsid w:val="00841848"/>
    <w:rsid w:val="008429E8"/>
    <w:rsid w:val="00844DA1"/>
    <w:rsid w:val="00844FE4"/>
    <w:rsid w:val="00845029"/>
    <w:rsid w:val="00845C4D"/>
    <w:rsid w:val="00846464"/>
    <w:rsid w:val="0084708D"/>
    <w:rsid w:val="0085010A"/>
    <w:rsid w:val="008504E8"/>
    <w:rsid w:val="008508E9"/>
    <w:rsid w:val="00851E5B"/>
    <w:rsid w:val="00852A17"/>
    <w:rsid w:val="00853308"/>
    <w:rsid w:val="00853663"/>
    <w:rsid w:val="0085458E"/>
    <w:rsid w:val="00854744"/>
    <w:rsid w:val="0085475D"/>
    <w:rsid w:val="0085589F"/>
    <w:rsid w:val="00855E2C"/>
    <w:rsid w:val="00856206"/>
    <w:rsid w:val="00856279"/>
    <w:rsid w:val="008567EB"/>
    <w:rsid w:val="00856E13"/>
    <w:rsid w:val="008570FC"/>
    <w:rsid w:val="00860274"/>
    <w:rsid w:val="0086049B"/>
    <w:rsid w:val="008606E9"/>
    <w:rsid w:val="008614DC"/>
    <w:rsid w:val="00861C2F"/>
    <w:rsid w:val="00862433"/>
    <w:rsid w:val="0086297A"/>
    <w:rsid w:val="00865515"/>
    <w:rsid w:val="00871889"/>
    <w:rsid w:val="00872478"/>
    <w:rsid w:val="00872838"/>
    <w:rsid w:val="00872D48"/>
    <w:rsid w:val="00872F56"/>
    <w:rsid w:val="00873431"/>
    <w:rsid w:val="008737AE"/>
    <w:rsid w:val="00873E02"/>
    <w:rsid w:val="00874BC9"/>
    <w:rsid w:val="00876544"/>
    <w:rsid w:val="00877558"/>
    <w:rsid w:val="00877B71"/>
    <w:rsid w:val="008823C3"/>
    <w:rsid w:val="008824C1"/>
    <w:rsid w:val="008829F2"/>
    <w:rsid w:val="00882D49"/>
    <w:rsid w:val="00882EAC"/>
    <w:rsid w:val="00883B02"/>
    <w:rsid w:val="00883F2F"/>
    <w:rsid w:val="008848FE"/>
    <w:rsid w:val="0088494F"/>
    <w:rsid w:val="00884CB3"/>
    <w:rsid w:val="008860BC"/>
    <w:rsid w:val="008875E8"/>
    <w:rsid w:val="00887D60"/>
    <w:rsid w:val="00887FE0"/>
    <w:rsid w:val="008910B5"/>
    <w:rsid w:val="00891E9F"/>
    <w:rsid w:val="008927C2"/>
    <w:rsid w:val="008928D0"/>
    <w:rsid w:val="008938A9"/>
    <w:rsid w:val="0089452E"/>
    <w:rsid w:val="00894C6F"/>
    <w:rsid w:val="00895D91"/>
    <w:rsid w:val="008967A3"/>
    <w:rsid w:val="008969EA"/>
    <w:rsid w:val="0089789C"/>
    <w:rsid w:val="008A13D8"/>
    <w:rsid w:val="008A17B6"/>
    <w:rsid w:val="008A1951"/>
    <w:rsid w:val="008A1994"/>
    <w:rsid w:val="008A202B"/>
    <w:rsid w:val="008A2C54"/>
    <w:rsid w:val="008A2E1B"/>
    <w:rsid w:val="008A3BB2"/>
    <w:rsid w:val="008A4952"/>
    <w:rsid w:val="008A51EF"/>
    <w:rsid w:val="008A566C"/>
    <w:rsid w:val="008A5F79"/>
    <w:rsid w:val="008A60B2"/>
    <w:rsid w:val="008B04FB"/>
    <w:rsid w:val="008B09F5"/>
    <w:rsid w:val="008B0C4B"/>
    <w:rsid w:val="008B1E08"/>
    <w:rsid w:val="008B2E37"/>
    <w:rsid w:val="008B44C8"/>
    <w:rsid w:val="008B47E6"/>
    <w:rsid w:val="008B590E"/>
    <w:rsid w:val="008B663C"/>
    <w:rsid w:val="008B67CC"/>
    <w:rsid w:val="008B6CFA"/>
    <w:rsid w:val="008C02B1"/>
    <w:rsid w:val="008C0CA1"/>
    <w:rsid w:val="008C0F90"/>
    <w:rsid w:val="008C376D"/>
    <w:rsid w:val="008C45AA"/>
    <w:rsid w:val="008C5211"/>
    <w:rsid w:val="008C57BD"/>
    <w:rsid w:val="008C57F1"/>
    <w:rsid w:val="008C69EF"/>
    <w:rsid w:val="008D0C5B"/>
    <w:rsid w:val="008D18FB"/>
    <w:rsid w:val="008D33C7"/>
    <w:rsid w:val="008D3451"/>
    <w:rsid w:val="008D376D"/>
    <w:rsid w:val="008D47A6"/>
    <w:rsid w:val="008D6994"/>
    <w:rsid w:val="008D6DE3"/>
    <w:rsid w:val="008D76F9"/>
    <w:rsid w:val="008D7ACE"/>
    <w:rsid w:val="008E0055"/>
    <w:rsid w:val="008E053F"/>
    <w:rsid w:val="008E0C54"/>
    <w:rsid w:val="008E10A9"/>
    <w:rsid w:val="008E15DB"/>
    <w:rsid w:val="008E2DAE"/>
    <w:rsid w:val="008E3702"/>
    <w:rsid w:val="008E4436"/>
    <w:rsid w:val="008E47E3"/>
    <w:rsid w:val="008E48D1"/>
    <w:rsid w:val="008E5D28"/>
    <w:rsid w:val="008E65C8"/>
    <w:rsid w:val="008E7834"/>
    <w:rsid w:val="008F07B3"/>
    <w:rsid w:val="008F07E1"/>
    <w:rsid w:val="008F0DDB"/>
    <w:rsid w:val="008F0E1A"/>
    <w:rsid w:val="008F1679"/>
    <w:rsid w:val="008F505D"/>
    <w:rsid w:val="008F56CB"/>
    <w:rsid w:val="008F5E13"/>
    <w:rsid w:val="008F5EE7"/>
    <w:rsid w:val="008F60C5"/>
    <w:rsid w:val="008F6F37"/>
    <w:rsid w:val="0090097C"/>
    <w:rsid w:val="00900C7D"/>
    <w:rsid w:val="00901968"/>
    <w:rsid w:val="00901A6D"/>
    <w:rsid w:val="00901B26"/>
    <w:rsid w:val="009026ED"/>
    <w:rsid w:val="009048F0"/>
    <w:rsid w:val="0090527D"/>
    <w:rsid w:val="00906138"/>
    <w:rsid w:val="00906221"/>
    <w:rsid w:val="00906744"/>
    <w:rsid w:val="00907886"/>
    <w:rsid w:val="0091015D"/>
    <w:rsid w:val="00910655"/>
    <w:rsid w:val="009107CC"/>
    <w:rsid w:val="00910ECF"/>
    <w:rsid w:val="00911977"/>
    <w:rsid w:val="00911DC0"/>
    <w:rsid w:val="00911FCB"/>
    <w:rsid w:val="00912365"/>
    <w:rsid w:val="00912E3F"/>
    <w:rsid w:val="00912FA0"/>
    <w:rsid w:val="00914530"/>
    <w:rsid w:val="009151C6"/>
    <w:rsid w:val="00915C6C"/>
    <w:rsid w:val="00915CE0"/>
    <w:rsid w:val="00915D52"/>
    <w:rsid w:val="009160DE"/>
    <w:rsid w:val="00916AB3"/>
    <w:rsid w:val="00917AD3"/>
    <w:rsid w:val="00920A0B"/>
    <w:rsid w:val="00921A57"/>
    <w:rsid w:val="009221F6"/>
    <w:rsid w:val="00924336"/>
    <w:rsid w:val="00924F9B"/>
    <w:rsid w:val="009263A5"/>
    <w:rsid w:val="00926792"/>
    <w:rsid w:val="00927847"/>
    <w:rsid w:val="009301EB"/>
    <w:rsid w:val="009313B6"/>
    <w:rsid w:val="00931F17"/>
    <w:rsid w:val="00931F8A"/>
    <w:rsid w:val="00933D0E"/>
    <w:rsid w:val="009344A9"/>
    <w:rsid w:val="00934774"/>
    <w:rsid w:val="00934E70"/>
    <w:rsid w:val="00936051"/>
    <w:rsid w:val="00936087"/>
    <w:rsid w:val="00942799"/>
    <w:rsid w:val="00943510"/>
    <w:rsid w:val="00944E87"/>
    <w:rsid w:val="00946273"/>
    <w:rsid w:val="009468B2"/>
    <w:rsid w:val="0094766D"/>
    <w:rsid w:val="009479C9"/>
    <w:rsid w:val="009506E3"/>
    <w:rsid w:val="00950AA5"/>
    <w:rsid w:val="00951FEB"/>
    <w:rsid w:val="009520EB"/>
    <w:rsid w:val="009525AE"/>
    <w:rsid w:val="0095331C"/>
    <w:rsid w:val="0095359F"/>
    <w:rsid w:val="00954321"/>
    <w:rsid w:val="00954B35"/>
    <w:rsid w:val="00954FB8"/>
    <w:rsid w:val="0095643C"/>
    <w:rsid w:val="00956462"/>
    <w:rsid w:val="009565BD"/>
    <w:rsid w:val="00956E71"/>
    <w:rsid w:val="00957C9E"/>
    <w:rsid w:val="00960620"/>
    <w:rsid w:val="0096074A"/>
    <w:rsid w:val="00960E3D"/>
    <w:rsid w:val="00960EA2"/>
    <w:rsid w:val="009613DA"/>
    <w:rsid w:val="00961A61"/>
    <w:rsid w:val="009625EE"/>
    <w:rsid w:val="0096327C"/>
    <w:rsid w:val="00964213"/>
    <w:rsid w:val="009653AD"/>
    <w:rsid w:val="00965958"/>
    <w:rsid w:val="009663EB"/>
    <w:rsid w:val="009671AE"/>
    <w:rsid w:val="00967697"/>
    <w:rsid w:val="00967B5D"/>
    <w:rsid w:val="0097005A"/>
    <w:rsid w:val="0097095F"/>
    <w:rsid w:val="00970E18"/>
    <w:rsid w:val="00972826"/>
    <w:rsid w:val="0097296E"/>
    <w:rsid w:val="00973314"/>
    <w:rsid w:val="00974D2A"/>
    <w:rsid w:val="009755DC"/>
    <w:rsid w:val="009765B9"/>
    <w:rsid w:val="00976CBB"/>
    <w:rsid w:val="009820E6"/>
    <w:rsid w:val="00983032"/>
    <w:rsid w:val="00983099"/>
    <w:rsid w:val="00983A80"/>
    <w:rsid w:val="00985E83"/>
    <w:rsid w:val="00986C13"/>
    <w:rsid w:val="00987409"/>
    <w:rsid w:val="00987582"/>
    <w:rsid w:val="0098759F"/>
    <w:rsid w:val="00990690"/>
    <w:rsid w:val="00991CA8"/>
    <w:rsid w:val="00991DD2"/>
    <w:rsid w:val="00992495"/>
    <w:rsid w:val="00992D2F"/>
    <w:rsid w:val="00992F8B"/>
    <w:rsid w:val="0099360E"/>
    <w:rsid w:val="0099370C"/>
    <w:rsid w:val="009938D0"/>
    <w:rsid w:val="0099399A"/>
    <w:rsid w:val="00994B10"/>
    <w:rsid w:val="00994DF5"/>
    <w:rsid w:val="0099501E"/>
    <w:rsid w:val="00996DA8"/>
    <w:rsid w:val="0099735F"/>
    <w:rsid w:val="00997904"/>
    <w:rsid w:val="009A077C"/>
    <w:rsid w:val="009A149C"/>
    <w:rsid w:val="009A27DF"/>
    <w:rsid w:val="009A3069"/>
    <w:rsid w:val="009A3103"/>
    <w:rsid w:val="009A373A"/>
    <w:rsid w:val="009A40BF"/>
    <w:rsid w:val="009A427E"/>
    <w:rsid w:val="009A44D7"/>
    <w:rsid w:val="009A4A81"/>
    <w:rsid w:val="009A601A"/>
    <w:rsid w:val="009A62F4"/>
    <w:rsid w:val="009A6BDE"/>
    <w:rsid w:val="009A6C3D"/>
    <w:rsid w:val="009B02C7"/>
    <w:rsid w:val="009B0456"/>
    <w:rsid w:val="009B064D"/>
    <w:rsid w:val="009B0D4A"/>
    <w:rsid w:val="009B1D1F"/>
    <w:rsid w:val="009B3C70"/>
    <w:rsid w:val="009B55C6"/>
    <w:rsid w:val="009B5FF9"/>
    <w:rsid w:val="009B69E9"/>
    <w:rsid w:val="009B6A14"/>
    <w:rsid w:val="009B7AD4"/>
    <w:rsid w:val="009C005C"/>
    <w:rsid w:val="009C2D89"/>
    <w:rsid w:val="009C2F81"/>
    <w:rsid w:val="009C3AD5"/>
    <w:rsid w:val="009C4CB1"/>
    <w:rsid w:val="009C574A"/>
    <w:rsid w:val="009C6E7A"/>
    <w:rsid w:val="009C7684"/>
    <w:rsid w:val="009D0A52"/>
    <w:rsid w:val="009D0F79"/>
    <w:rsid w:val="009D1CF7"/>
    <w:rsid w:val="009D2266"/>
    <w:rsid w:val="009D2FD6"/>
    <w:rsid w:val="009D4668"/>
    <w:rsid w:val="009D62D8"/>
    <w:rsid w:val="009D6D76"/>
    <w:rsid w:val="009D77E8"/>
    <w:rsid w:val="009D7D81"/>
    <w:rsid w:val="009E0752"/>
    <w:rsid w:val="009E078F"/>
    <w:rsid w:val="009E08F3"/>
    <w:rsid w:val="009E0A60"/>
    <w:rsid w:val="009E1078"/>
    <w:rsid w:val="009E1DEF"/>
    <w:rsid w:val="009E28E1"/>
    <w:rsid w:val="009E3A09"/>
    <w:rsid w:val="009E5651"/>
    <w:rsid w:val="009E5C35"/>
    <w:rsid w:val="009E5D18"/>
    <w:rsid w:val="009E6635"/>
    <w:rsid w:val="009E6B83"/>
    <w:rsid w:val="009E6D67"/>
    <w:rsid w:val="009E6E81"/>
    <w:rsid w:val="009E72D3"/>
    <w:rsid w:val="009F0018"/>
    <w:rsid w:val="009F0C89"/>
    <w:rsid w:val="009F13DD"/>
    <w:rsid w:val="009F2264"/>
    <w:rsid w:val="009F2FC2"/>
    <w:rsid w:val="009F37AB"/>
    <w:rsid w:val="009F3948"/>
    <w:rsid w:val="009F40A9"/>
    <w:rsid w:val="009F45ED"/>
    <w:rsid w:val="009F4EBB"/>
    <w:rsid w:val="009F5A6A"/>
    <w:rsid w:val="009F5F0E"/>
    <w:rsid w:val="009F6854"/>
    <w:rsid w:val="009F70C4"/>
    <w:rsid w:val="009F77DC"/>
    <w:rsid w:val="00A0115E"/>
    <w:rsid w:val="00A0233F"/>
    <w:rsid w:val="00A02CFF"/>
    <w:rsid w:val="00A04105"/>
    <w:rsid w:val="00A044F7"/>
    <w:rsid w:val="00A07956"/>
    <w:rsid w:val="00A07F79"/>
    <w:rsid w:val="00A13168"/>
    <w:rsid w:val="00A15BAE"/>
    <w:rsid w:val="00A15CDC"/>
    <w:rsid w:val="00A1664D"/>
    <w:rsid w:val="00A1736F"/>
    <w:rsid w:val="00A1764E"/>
    <w:rsid w:val="00A20075"/>
    <w:rsid w:val="00A205E3"/>
    <w:rsid w:val="00A20D4E"/>
    <w:rsid w:val="00A215CB"/>
    <w:rsid w:val="00A21609"/>
    <w:rsid w:val="00A21D53"/>
    <w:rsid w:val="00A22EFA"/>
    <w:rsid w:val="00A238BA"/>
    <w:rsid w:val="00A248DB"/>
    <w:rsid w:val="00A24E9B"/>
    <w:rsid w:val="00A253E4"/>
    <w:rsid w:val="00A2595D"/>
    <w:rsid w:val="00A26BF7"/>
    <w:rsid w:val="00A272CF"/>
    <w:rsid w:val="00A27D58"/>
    <w:rsid w:val="00A301E6"/>
    <w:rsid w:val="00A304E7"/>
    <w:rsid w:val="00A31A58"/>
    <w:rsid w:val="00A31C97"/>
    <w:rsid w:val="00A32A00"/>
    <w:rsid w:val="00A34789"/>
    <w:rsid w:val="00A347F9"/>
    <w:rsid w:val="00A35531"/>
    <w:rsid w:val="00A35C3B"/>
    <w:rsid w:val="00A36081"/>
    <w:rsid w:val="00A36539"/>
    <w:rsid w:val="00A4290D"/>
    <w:rsid w:val="00A430D5"/>
    <w:rsid w:val="00A436D0"/>
    <w:rsid w:val="00A43A09"/>
    <w:rsid w:val="00A45947"/>
    <w:rsid w:val="00A46E9A"/>
    <w:rsid w:val="00A471CD"/>
    <w:rsid w:val="00A502C8"/>
    <w:rsid w:val="00A51CC7"/>
    <w:rsid w:val="00A51EC9"/>
    <w:rsid w:val="00A52C44"/>
    <w:rsid w:val="00A53000"/>
    <w:rsid w:val="00A5377E"/>
    <w:rsid w:val="00A54D86"/>
    <w:rsid w:val="00A55197"/>
    <w:rsid w:val="00A5544F"/>
    <w:rsid w:val="00A55961"/>
    <w:rsid w:val="00A57893"/>
    <w:rsid w:val="00A60161"/>
    <w:rsid w:val="00A60ABB"/>
    <w:rsid w:val="00A6133B"/>
    <w:rsid w:val="00A630E8"/>
    <w:rsid w:val="00A63773"/>
    <w:rsid w:val="00A63BAD"/>
    <w:rsid w:val="00A643FB"/>
    <w:rsid w:val="00A648AE"/>
    <w:rsid w:val="00A65483"/>
    <w:rsid w:val="00A65682"/>
    <w:rsid w:val="00A6578A"/>
    <w:rsid w:val="00A65CA3"/>
    <w:rsid w:val="00A662EF"/>
    <w:rsid w:val="00A664BC"/>
    <w:rsid w:val="00A66742"/>
    <w:rsid w:val="00A67D83"/>
    <w:rsid w:val="00A7049A"/>
    <w:rsid w:val="00A709E0"/>
    <w:rsid w:val="00A70BBF"/>
    <w:rsid w:val="00A718D0"/>
    <w:rsid w:val="00A72162"/>
    <w:rsid w:val="00A72658"/>
    <w:rsid w:val="00A73C63"/>
    <w:rsid w:val="00A74590"/>
    <w:rsid w:val="00A74B51"/>
    <w:rsid w:val="00A75468"/>
    <w:rsid w:val="00A775FD"/>
    <w:rsid w:val="00A779A0"/>
    <w:rsid w:val="00A77D27"/>
    <w:rsid w:val="00A77E69"/>
    <w:rsid w:val="00A80195"/>
    <w:rsid w:val="00A80D30"/>
    <w:rsid w:val="00A81DAA"/>
    <w:rsid w:val="00A8206C"/>
    <w:rsid w:val="00A82A95"/>
    <w:rsid w:val="00A82EF7"/>
    <w:rsid w:val="00A83195"/>
    <w:rsid w:val="00A8350B"/>
    <w:rsid w:val="00A836E9"/>
    <w:rsid w:val="00A83F37"/>
    <w:rsid w:val="00A83FBD"/>
    <w:rsid w:val="00A847FB"/>
    <w:rsid w:val="00A86BCB"/>
    <w:rsid w:val="00A9199B"/>
    <w:rsid w:val="00A91FA8"/>
    <w:rsid w:val="00A9248B"/>
    <w:rsid w:val="00A927FB"/>
    <w:rsid w:val="00A92BF2"/>
    <w:rsid w:val="00A9334E"/>
    <w:rsid w:val="00A94585"/>
    <w:rsid w:val="00A946D2"/>
    <w:rsid w:val="00A94E0C"/>
    <w:rsid w:val="00A9530F"/>
    <w:rsid w:val="00A9594C"/>
    <w:rsid w:val="00A95956"/>
    <w:rsid w:val="00A960F7"/>
    <w:rsid w:val="00A9616B"/>
    <w:rsid w:val="00A9698F"/>
    <w:rsid w:val="00A96E31"/>
    <w:rsid w:val="00A97081"/>
    <w:rsid w:val="00A970C7"/>
    <w:rsid w:val="00AA1271"/>
    <w:rsid w:val="00AA1AAC"/>
    <w:rsid w:val="00AA235B"/>
    <w:rsid w:val="00AA26D1"/>
    <w:rsid w:val="00AA357A"/>
    <w:rsid w:val="00AA6D81"/>
    <w:rsid w:val="00AA7242"/>
    <w:rsid w:val="00AB1CC9"/>
    <w:rsid w:val="00AB247A"/>
    <w:rsid w:val="00AB3588"/>
    <w:rsid w:val="00AB5CDD"/>
    <w:rsid w:val="00AB6274"/>
    <w:rsid w:val="00AB6A0E"/>
    <w:rsid w:val="00AB70C7"/>
    <w:rsid w:val="00AC06AA"/>
    <w:rsid w:val="00AC10DF"/>
    <w:rsid w:val="00AC10E3"/>
    <w:rsid w:val="00AC1406"/>
    <w:rsid w:val="00AC142A"/>
    <w:rsid w:val="00AC15C3"/>
    <w:rsid w:val="00AC224A"/>
    <w:rsid w:val="00AC3A9D"/>
    <w:rsid w:val="00AC4E56"/>
    <w:rsid w:val="00AC51AF"/>
    <w:rsid w:val="00AC5AA1"/>
    <w:rsid w:val="00AC6CC4"/>
    <w:rsid w:val="00AC7578"/>
    <w:rsid w:val="00AC7E5B"/>
    <w:rsid w:val="00AD0D51"/>
    <w:rsid w:val="00AD1778"/>
    <w:rsid w:val="00AD1977"/>
    <w:rsid w:val="00AD4A99"/>
    <w:rsid w:val="00AD4E24"/>
    <w:rsid w:val="00AD4FF3"/>
    <w:rsid w:val="00AD530B"/>
    <w:rsid w:val="00AD614C"/>
    <w:rsid w:val="00AD65D1"/>
    <w:rsid w:val="00AD6865"/>
    <w:rsid w:val="00AD6B2F"/>
    <w:rsid w:val="00AE0572"/>
    <w:rsid w:val="00AE0AAA"/>
    <w:rsid w:val="00AE2015"/>
    <w:rsid w:val="00AE2475"/>
    <w:rsid w:val="00AE31E8"/>
    <w:rsid w:val="00AE3B65"/>
    <w:rsid w:val="00AE3C4A"/>
    <w:rsid w:val="00AE3F14"/>
    <w:rsid w:val="00AF03CF"/>
    <w:rsid w:val="00AF1446"/>
    <w:rsid w:val="00AF1EC9"/>
    <w:rsid w:val="00AF27C4"/>
    <w:rsid w:val="00AF2E70"/>
    <w:rsid w:val="00AF569E"/>
    <w:rsid w:val="00AF7B1F"/>
    <w:rsid w:val="00B0031D"/>
    <w:rsid w:val="00B01562"/>
    <w:rsid w:val="00B018F1"/>
    <w:rsid w:val="00B0198D"/>
    <w:rsid w:val="00B02095"/>
    <w:rsid w:val="00B024F3"/>
    <w:rsid w:val="00B026B4"/>
    <w:rsid w:val="00B02884"/>
    <w:rsid w:val="00B039AD"/>
    <w:rsid w:val="00B040E6"/>
    <w:rsid w:val="00B04195"/>
    <w:rsid w:val="00B047D3"/>
    <w:rsid w:val="00B05784"/>
    <w:rsid w:val="00B062EC"/>
    <w:rsid w:val="00B071BA"/>
    <w:rsid w:val="00B077F0"/>
    <w:rsid w:val="00B118F6"/>
    <w:rsid w:val="00B12424"/>
    <w:rsid w:val="00B147D7"/>
    <w:rsid w:val="00B150AA"/>
    <w:rsid w:val="00B155B9"/>
    <w:rsid w:val="00B1610F"/>
    <w:rsid w:val="00B16600"/>
    <w:rsid w:val="00B169DE"/>
    <w:rsid w:val="00B17268"/>
    <w:rsid w:val="00B172F4"/>
    <w:rsid w:val="00B20915"/>
    <w:rsid w:val="00B21AF0"/>
    <w:rsid w:val="00B2231F"/>
    <w:rsid w:val="00B2247D"/>
    <w:rsid w:val="00B22743"/>
    <w:rsid w:val="00B235EA"/>
    <w:rsid w:val="00B24233"/>
    <w:rsid w:val="00B24709"/>
    <w:rsid w:val="00B24B94"/>
    <w:rsid w:val="00B25E9C"/>
    <w:rsid w:val="00B26B46"/>
    <w:rsid w:val="00B26C32"/>
    <w:rsid w:val="00B31121"/>
    <w:rsid w:val="00B311E9"/>
    <w:rsid w:val="00B31529"/>
    <w:rsid w:val="00B31E5C"/>
    <w:rsid w:val="00B324B4"/>
    <w:rsid w:val="00B336C4"/>
    <w:rsid w:val="00B33DB0"/>
    <w:rsid w:val="00B344BC"/>
    <w:rsid w:val="00B351FE"/>
    <w:rsid w:val="00B35CFF"/>
    <w:rsid w:val="00B40EE6"/>
    <w:rsid w:val="00B41849"/>
    <w:rsid w:val="00B418E8"/>
    <w:rsid w:val="00B419C6"/>
    <w:rsid w:val="00B41B0B"/>
    <w:rsid w:val="00B43827"/>
    <w:rsid w:val="00B43B61"/>
    <w:rsid w:val="00B444FC"/>
    <w:rsid w:val="00B44BBB"/>
    <w:rsid w:val="00B45391"/>
    <w:rsid w:val="00B453DB"/>
    <w:rsid w:val="00B4542C"/>
    <w:rsid w:val="00B45727"/>
    <w:rsid w:val="00B45B73"/>
    <w:rsid w:val="00B45B8B"/>
    <w:rsid w:val="00B46CAC"/>
    <w:rsid w:val="00B46F4E"/>
    <w:rsid w:val="00B47367"/>
    <w:rsid w:val="00B50C1D"/>
    <w:rsid w:val="00B519EF"/>
    <w:rsid w:val="00B53D10"/>
    <w:rsid w:val="00B548F1"/>
    <w:rsid w:val="00B55603"/>
    <w:rsid w:val="00B55BDF"/>
    <w:rsid w:val="00B55CAE"/>
    <w:rsid w:val="00B55D2E"/>
    <w:rsid w:val="00B55D36"/>
    <w:rsid w:val="00B565F2"/>
    <w:rsid w:val="00B60C6A"/>
    <w:rsid w:val="00B60E6C"/>
    <w:rsid w:val="00B62935"/>
    <w:rsid w:val="00B633A8"/>
    <w:rsid w:val="00B645C9"/>
    <w:rsid w:val="00B6518C"/>
    <w:rsid w:val="00B6600B"/>
    <w:rsid w:val="00B66277"/>
    <w:rsid w:val="00B663A4"/>
    <w:rsid w:val="00B67FED"/>
    <w:rsid w:val="00B70226"/>
    <w:rsid w:val="00B702CA"/>
    <w:rsid w:val="00B70407"/>
    <w:rsid w:val="00B70AD1"/>
    <w:rsid w:val="00B72C9E"/>
    <w:rsid w:val="00B72CB6"/>
    <w:rsid w:val="00B738F9"/>
    <w:rsid w:val="00B747EF"/>
    <w:rsid w:val="00B74CBC"/>
    <w:rsid w:val="00B751E3"/>
    <w:rsid w:val="00B7554C"/>
    <w:rsid w:val="00B75818"/>
    <w:rsid w:val="00B77D0A"/>
    <w:rsid w:val="00B80699"/>
    <w:rsid w:val="00B80D48"/>
    <w:rsid w:val="00B81863"/>
    <w:rsid w:val="00B81AD0"/>
    <w:rsid w:val="00B820F1"/>
    <w:rsid w:val="00B82729"/>
    <w:rsid w:val="00B82F88"/>
    <w:rsid w:val="00B851FF"/>
    <w:rsid w:val="00B85299"/>
    <w:rsid w:val="00B8669A"/>
    <w:rsid w:val="00B87063"/>
    <w:rsid w:val="00B871C3"/>
    <w:rsid w:val="00B87D4D"/>
    <w:rsid w:val="00B91822"/>
    <w:rsid w:val="00B91C15"/>
    <w:rsid w:val="00B91DA4"/>
    <w:rsid w:val="00B91DE8"/>
    <w:rsid w:val="00B920E3"/>
    <w:rsid w:val="00B92107"/>
    <w:rsid w:val="00B923EC"/>
    <w:rsid w:val="00B9282A"/>
    <w:rsid w:val="00B95487"/>
    <w:rsid w:val="00B965CD"/>
    <w:rsid w:val="00B97881"/>
    <w:rsid w:val="00B978AB"/>
    <w:rsid w:val="00BA1345"/>
    <w:rsid w:val="00BA1810"/>
    <w:rsid w:val="00BA2828"/>
    <w:rsid w:val="00BA37CD"/>
    <w:rsid w:val="00BA3E91"/>
    <w:rsid w:val="00BA47FE"/>
    <w:rsid w:val="00BA493D"/>
    <w:rsid w:val="00BA494E"/>
    <w:rsid w:val="00BA4D4D"/>
    <w:rsid w:val="00BA786A"/>
    <w:rsid w:val="00BB1BDB"/>
    <w:rsid w:val="00BB1C8D"/>
    <w:rsid w:val="00BB2A78"/>
    <w:rsid w:val="00BB2BF4"/>
    <w:rsid w:val="00BB2E77"/>
    <w:rsid w:val="00BB2FC5"/>
    <w:rsid w:val="00BB3649"/>
    <w:rsid w:val="00BB4899"/>
    <w:rsid w:val="00BB6E3B"/>
    <w:rsid w:val="00BB76A8"/>
    <w:rsid w:val="00BC06D8"/>
    <w:rsid w:val="00BC19F0"/>
    <w:rsid w:val="00BC3E62"/>
    <w:rsid w:val="00BC5FE0"/>
    <w:rsid w:val="00BC6217"/>
    <w:rsid w:val="00BC651A"/>
    <w:rsid w:val="00BC6616"/>
    <w:rsid w:val="00BC6DA6"/>
    <w:rsid w:val="00BC6E10"/>
    <w:rsid w:val="00BC76E8"/>
    <w:rsid w:val="00BD0A11"/>
    <w:rsid w:val="00BD229F"/>
    <w:rsid w:val="00BD356C"/>
    <w:rsid w:val="00BD3C50"/>
    <w:rsid w:val="00BD42C3"/>
    <w:rsid w:val="00BD51F6"/>
    <w:rsid w:val="00BD5263"/>
    <w:rsid w:val="00BD5533"/>
    <w:rsid w:val="00BD62F4"/>
    <w:rsid w:val="00BD64BE"/>
    <w:rsid w:val="00BD69AE"/>
    <w:rsid w:val="00BD7C97"/>
    <w:rsid w:val="00BE0A1C"/>
    <w:rsid w:val="00BE1157"/>
    <w:rsid w:val="00BE14A6"/>
    <w:rsid w:val="00BE1D77"/>
    <w:rsid w:val="00BE276C"/>
    <w:rsid w:val="00BE2CDA"/>
    <w:rsid w:val="00BE3C3D"/>
    <w:rsid w:val="00BE4326"/>
    <w:rsid w:val="00BE4C01"/>
    <w:rsid w:val="00BE68C8"/>
    <w:rsid w:val="00BE6EBF"/>
    <w:rsid w:val="00BF262F"/>
    <w:rsid w:val="00BF2986"/>
    <w:rsid w:val="00BF3873"/>
    <w:rsid w:val="00BF3916"/>
    <w:rsid w:val="00BF39BA"/>
    <w:rsid w:val="00BF4361"/>
    <w:rsid w:val="00BF5294"/>
    <w:rsid w:val="00BF6F21"/>
    <w:rsid w:val="00C0098A"/>
    <w:rsid w:val="00C016DC"/>
    <w:rsid w:val="00C01CDF"/>
    <w:rsid w:val="00C032B7"/>
    <w:rsid w:val="00C03D74"/>
    <w:rsid w:val="00C0426F"/>
    <w:rsid w:val="00C04CD3"/>
    <w:rsid w:val="00C05B09"/>
    <w:rsid w:val="00C0640C"/>
    <w:rsid w:val="00C06528"/>
    <w:rsid w:val="00C0750E"/>
    <w:rsid w:val="00C0781D"/>
    <w:rsid w:val="00C07A88"/>
    <w:rsid w:val="00C11198"/>
    <w:rsid w:val="00C11739"/>
    <w:rsid w:val="00C1187C"/>
    <w:rsid w:val="00C12B74"/>
    <w:rsid w:val="00C144E3"/>
    <w:rsid w:val="00C15081"/>
    <w:rsid w:val="00C15DB7"/>
    <w:rsid w:val="00C16D34"/>
    <w:rsid w:val="00C17165"/>
    <w:rsid w:val="00C17788"/>
    <w:rsid w:val="00C17C84"/>
    <w:rsid w:val="00C20B5D"/>
    <w:rsid w:val="00C21C65"/>
    <w:rsid w:val="00C22470"/>
    <w:rsid w:val="00C22FDA"/>
    <w:rsid w:val="00C23524"/>
    <w:rsid w:val="00C24B95"/>
    <w:rsid w:val="00C262CD"/>
    <w:rsid w:val="00C26B8D"/>
    <w:rsid w:val="00C26CA2"/>
    <w:rsid w:val="00C26D0F"/>
    <w:rsid w:val="00C27939"/>
    <w:rsid w:val="00C31955"/>
    <w:rsid w:val="00C31FF6"/>
    <w:rsid w:val="00C325D8"/>
    <w:rsid w:val="00C3270A"/>
    <w:rsid w:val="00C32D64"/>
    <w:rsid w:val="00C330DF"/>
    <w:rsid w:val="00C34EE8"/>
    <w:rsid w:val="00C3717D"/>
    <w:rsid w:val="00C37AA2"/>
    <w:rsid w:val="00C37C26"/>
    <w:rsid w:val="00C42AAE"/>
    <w:rsid w:val="00C42AE6"/>
    <w:rsid w:val="00C42EE4"/>
    <w:rsid w:val="00C43A29"/>
    <w:rsid w:val="00C443DD"/>
    <w:rsid w:val="00C44D0C"/>
    <w:rsid w:val="00C45755"/>
    <w:rsid w:val="00C4680F"/>
    <w:rsid w:val="00C530D1"/>
    <w:rsid w:val="00C53B31"/>
    <w:rsid w:val="00C55A15"/>
    <w:rsid w:val="00C55CC1"/>
    <w:rsid w:val="00C5681F"/>
    <w:rsid w:val="00C56998"/>
    <w:rsid w:val="00C5699F"/>
    <w:rsid w:val="00C569FE"/>
    <w:rsid w:val="00C6062A"/>
    <w:rsid w:val="00C60E71"/>
    <w:rsid w:val="00C61283"/>
    <w:rsid w:val="00C61CB2"/>
    <w:rsid w:val="00C62F82"/>
    <w:rsid w:val="00C63868"/>
    <w:rsid w:val="00C64FD0"/>
    <w:rsid w:val="00C65415"/>
    <w:rsid w:val="00C65F8E"/>
    <w:rsid w:val="00C66269"/>
    <w:rsid w:val="00C66802"/>
    <w:rsid w:val="00C6754C"/>
    <w:rsid w:val="00C70AC4"/>
    <w:rsid w:val="00C70B75"/>
    <w:rsid w:val="00C73BE8"/>
    <w:rsid w:val="00C75DC9"/>
    <w:rsid w:val="00C77494"/>
    <w:rsid w:val="00C81265"/>
    <w:rsid w:val="00C8182A"/>
    <w:rsid w:val="00C818EF"/>
    <w:rsid w:val="00C81B86"/>
    <w:rsid w:val="00C8233F"/>
    <w:rsid w:val="00C82BDE"/>
    <w:rsid w:val="00C834D3"/>
    <w:rsid w:val="00C83556"/>
    <w:rsid w:val="00C83AF3"/>
    <w:rsid w:val="00C8472B"/>
    <w:rsid w:val="00C85421"/>
    <w:rsid w:val="00C85A63"/>
    <w:rsid w:val="00C85B27"/>
    <w:rsid w:val="00C8634E"/>
    <w:rsid w:val="00C87128"/>
    <w:rsid w:val="00C902C0"/>
    <w:rsid w:val="00C90B38"/>
    <w:rsid w:val="00C913EE"/>
    <w:rsid w:val="00C91600"/>
    <w:rsid w:val="00C91AE0"/>
    <w:rsid w:val="00C91B5A"/>
    <w:rsid w:val="00C92AA5"/>
    <w:rsid w:val="00C948B5"/>
    <w:rsid w:val="00C9505C"/>
    <w:rsid w:val="00C9673B"/>
    <w:rsid w:val="00C967CC"/>
    <w:rsid w:val="00C96C76"/>
    <w:rsid w:val="00CA076D"/>
    <w:rsid w:val="00CA406C"/>
    <w:rsid w:val="00CA4840"/>
    <w:rsid w:val="00CA5B93"/>
    <w:rsid w:val="00CA6D7F"/>
    <w:rsid w:val="00CA71D6"/>
    <w:rsid w:val="00CA72BF"/>
    <w:rsid w:val="00CA79E8"/>
    <w:rsid w:val="00CB0C73"/>
    <w:rsid w:val="00CB1FC8"/>
    <w:rsid w:val="00CB37C1"/>
    <w:rsid w:val="00CB4552"/>
    <w:rsid w:val="00CB45BE"/>
    <w:rsid w:val="00CB5577"/>
    <w:rsid w:val="00CB5614"/>
    <w:rsid w:val="00CB628F"/>
    <w:rsid w:val="00CB77FC"/>
    <w:rsid w:val="00CC14D3"/>
    <w:rsid w:val="00CC1EE8"/>
    <w:rsid w:val="00CC2DFC"/>
    <w:rsid w:val="00CC32DD"/>
    <w:rsid w:val="00CC457A"/>
    <w:rsid w:val="00CC5695"/>
    <w:rsid w:val="00CC56D3"/>
    <w:rsid w:val="00CC5E33"/>
    <w:rsid w:val="00CC7226"/>
    <w:rsid w:val="00CD00AD"/>
    <w:rsid w:val="00CD2762"/>
    <w:rsid w:val="00CD2B4D"/>
    <w:rsid w:val="00CD47FD"/>
    <w:rsid w:val="00CD4DE9"/>
    <w:rsid w:val="00CD65F1"/>
    <w:rsid w:val="00CD663B"/>
    <w:rsid w:val="00CD7148"/>
    <w:rsid w:val="00CD7CCB"/>
    <w:rsid w:val="00CE1389"/>
    <w:rsid w:val="00CE16E1"/>
    <w:rsid w:val="00CE1759"/>
    <w:rsid w:val="00CE17DE"/>
    <w:rsid w:val="00CE1E06"/>
    <w:rsid w:val="00CE578A"/>
    <w:rsid w:val="00CF06D0"/>
    <w:rsid w:val="00CF0A52"/>
    <w:rsid w:val="00CF13D1"/>
    <w:rsid w:val="00CF14C1"/>
    <w:rsid w:val="00CF2156"/>
    <w:rsid w:val="00CF295C"/>
    <w:rsid w:val="00CF2B20"/>
    <w:rsid w:val="00CF3C34"/>
    <w:rsid w:val="00CF3D6E"/>
    <w:rsid w:val="00CF65F7"/>
    <w:rsid w:val="00CF6F28"/>
    <w:rsid w:val="00CF7C8F"/>
    <w:rsid w:val="00D002B0"/>
    <w:rsid w:val="00D00CF3"/>
    <w:rsid w:val="00D0140E"/>
    <w:rsid w:val="00D024B7"/>
    <w:rsid w:val="00D02979"/>
    <w:rsid w:val="00D02A75"/>
    <w:rsid w:val="00D037A9"/>
    <w:rsid w:val="00D0384B"/>
    <w:rsid w:val="00D042E2"/>
    <w:rsid w:val="00D045BC"/>
    <w:rsid w:val="00D04DD5"/>
    <w:rsid w:val="00D04DE2"/>
    <w:rsid w:val="00D06A8A"/>
    <w:rsid w:val="00D06E32"/>
    <w:rsid w:val="00D06EAB"/>
    <w:rsid w:val="00D076C5"/>
    <w:rsid w:val="00D07F62"/>
    <w:rsid w:val="00D1025E"/>
    <w:rsid w:val="00D1079A"/>
    <w:rsid w:val="00D10BE9"/>
    <w:rsid w:val="00D11D18"/>
    <w:rsid w:val="00D13970"/>
    <w:rsid w:val="00D13DE9"/>
    <w:rsid w:val="00D1459C"/>
    <w:rsid w:val="00D14800"/>
    <w:rsid w:val="00D14999"/>
    <w:rsid w:val="00D14E10"/>
    <w:rsid w:val="00D164D1"/>
    <w:rsid w:val="00D16F3D"/>
    <w:rsid w:val="00D2000E"/>
    <w:rsid w:val="00D218E1"/>
    <w:rsid w:val="00D21BE7"/>
    <w:rsid w:val="00D2228F"/>
    <w:rsid w:val="00D22DFF"/>
    <w:rsid w:val="00D233CE"/>
    <w:rsid w:val="00D23408"/>
    <w:rsid w:val="00D2415C"/>
    <w:rsid w:val="00D24222"/>
    <w:rsid w:val="00D25C2A"/>
    <w:rsid w:val="00D2678B"/>
    <w:rsid w:val="00D26915"/>
    <w:rsid w:val="00D269DE"/>
    <w:rsid w:val="00D26FE0"/>
    <w:rsid w:val="00D27930"/>
    <w:rsid w:val="00D31DF3"/>
    <w:rsid w:val="00D31F66"/>
    <w:rsid w:val="00D32D8A"/>
    <w:rsid w:val="00D32EED"/>
    <w:rsid w:val="00D331BF"/>
    <w:rsid w:val="00D3329A"/>
    <w:rsid w:val="00D33BF6"/>
    <w:rsid w:val="00D33CBE"/>
    <w:rsid w:val="00D3471B"/>
    <w:rsid w:val="00D34E4B"/>
    <w:rsid w:val="00D37252"/>
    <w:rsid w:val="00D37337"/>
    <w:rsid w:val="00D410BC"/>
    <w:rsid w:val="00D43B05"/>
    <w:rsid w:val="00D4578C"/>
    <w:rsid w:val="00D45CBF"/>
    <w:rsid w:val="00D46541"/>
    <w:rsid w:val="00D46B86"/>
    <w:rsid w:val="00D46E35"/>
    <w:rsid w:val="00D46EEE"/>
    <w:rsid w:val="00D47B0D"/>
    <w:rsid w:val="00D504C1"/>
    <w:rsid w:val="00D5116E"/>
    <w:rsid w:val="00D51869"/>
    <w:rsid w:val="00D533FA"/>
    <w:rsid w:val="00D539EC"/>
    <w:rsid w:val="00D53E87"/>
    <w:rsid w:val="00D54763"/>
    <w:rsid w:val="00D552C9"/>
    <w:rsid w:val="00D573E3"/>
    <w:rsid w:val="00D57928"/>
    <w:rsid w:val="00D60014"/>
    <w:rsid w:val="00D6139D"/>
    <w:rsid w:val="00D63173"/>
    <w:rsid w:val="00D6340F"/>
    <w:rsid w:val="00D643A8"/>
    <w:rsid w:val="00D64E42"/>
    <w:rsid w:val="00D65FA0"/>
    <w:rsid w:val="00D66739"/>
    <w:rsid w:val="00D67BC2"/>
    <w:rsid w:val="00D70306"/>
    <w:rsid w:val="00D718E7"/>
    <w:rsid w:val="00D71D8F"/>
    <w:rsid w:val="00D74CCC"/>
    <w:rsid w:val="00D7514E"/>
    <w:rsid w:val="00D75BD3"/>
    <w:rsid w:val="00D7693B"/>
    <w:rsid w:val="00D769BB"/>
    <w:rsid w:val="00D76D1D"/>
    <w:rsid w:val="00D7742A"/>
    <w:rsid w:val="00D77C88"/>
    <w:rsid w:val="00D77E56"/>
    <w:rsid w:val="00D803A7"/>
    <w:rsid w:val="00D80672"/>
    <w:rsid w:val="00D807CA"/>
    <w:rsid w:val="00D8098F"/>
    <w:rsid w:val="00D81873"/>
    <w:rsid w:val="00D81F1E"/>
    <w:rsid w:val="00D82F87"/>
    <w:rsid w:val="00D838F7"/>
    <w:rsid w:val="00D84A5C"/>
    <w:rsid w:val="00D857CF"/>
    <w:rsid w:val="00D861BB"/>
    <w:rsid w:val="00D87657"/>
    <w:rsid w:val="00D923DF"/>
    <w:rsid w:val="00D927D9"/>
    <w:rsid w:val="00D934C3"/>
    <w:rsid w:val="00D94682"/>
    <w:rsid w:val="00D94825"/>
    <w:rsid w:val="00D966DF"/>
    <w:rsid w:val="00D977DD"/>
    <w:rsid w:val="00DA032F"/>
    <w:rsid w:val="00DA0533"/>
    <w:rsid w:val="00DA083C"/>
    <w:rsid w:val="00DA2A03"/>
    <w:rsid w:val="00DA305E"/>
    <w:rsid w:val="00DA3D91"/>
    <w:rsid w:val="00DA4071"/>
    <w:rsid w:val="00DA4ECC"/>
    <w:rsid w:val="00DA52AF"/>
    <w:rsid w:val="00DA558C"/>
    <w:rsid w:val="00DA5D86"/>
    <w:rsid w:val="00DA6B47"/>
    <w:rsid w:val="00DA6CDB"/>
    <w:rsid w:val="00DA7472"/>
    <w:rsid w:val="00DA749E"/>
    <w:rsid w:val="00DB00A5"/>
    <w:rsid w:val="00DB0E2A"/>
    <w:rsid w:val="00DB1EAF"/>
    <w:rsid w:val="00DB2CCC"/>
    <w:rsid w:val="00DB2D13"/>
    <w:rsid w:val="00DB3462"/>
    <w:rsid w:val="00DB55A8"/>
    <w:rsid w:val="00DB6208"/>
    <w:rsid w:val="00DB6C85"/>
    <w:rsid w:val="00DB75EA"/>
    <w:rsid w:val="00DC0658"/>
    <w:rsid w:val="00DC0903"/>
    <w:rsid w:val="00DC129B"/>
    <w:rsid w:val="00DC1EEE"/>
    <w:rsid w:val="00DC201D"/>
    <w:rsid w:val="00DC26E8"/>
    <w:rsid w:val="00DC2A75"/>
    <w:rsid w:val="00DC40C5"/>
    <w:rsid w:val="00DC4E45"/>
    <w:rsid w:val="00DC5DB8"/>
    <w:rsid w:val="00DC6422"/>
    <w:rsid w:val="00DC6E08"/>
    <w:rsid w:val="00DC7557"/>
    <w:rsid w:val="00DD0742"/>
    <w:rsid w:val="00DD0B62"/>
    <w:rsid w:val="00DD2799"/>
    <w:rsid w:val="00DD33A3"/>
    <w:rsid w:val="00DD3412"/>
    <w:rsid w:val="00DD409C"/>
    <w:rsid w:val="00DD40D6"/>
    <w:rsid w:val="00DD44C6"/>
    <w:rsid w:val="00DD474E"/>
    <w:rsid w:val="00DD5ADE"/>
    <w:rsid w:val="00DD5E5D"/>
    <w:rsid w:val="00DD6531"/>
    <w:rsid w:val="00DD6E08"/>
    <w:rsid w:val="00DE0E44"/>
    <w:rsid w:val="00DE2D07"/>
    <w:rsid w:val="00DE4048"/>
    <w:rsid w:val="00DE5120"/>
    <w:rsid w:val="00DE514B"/>
    <w:rsid w:val="00DE5815"/>
    <w:rsid w:val="00DE5D50"/>
    <w:rsid w:val="00DE5FC7"/>
    <w:rsid w:val="00DE6548"/>
    <w:rsid w:val="00DE6826"/>
    <w:rsid w:val="00DE6ED0"/>
    <w:rsid w:val="00DE7332"/>
    <w:rsid w:val="00DF0144"/>
    <w:rsid w:val="00DF050B"/>
    <w:rsid w:val="00DF0CD2"/>
    <w:rsid w:val="00DF149E"/>
    <w:rsid w:val="00DF1A5E"/>
    <w:rsid w:val="00DF3A4B"/>
    <w:rsid w:val="00DF3F7F"/>
    <w:rsid w:val="00DF4A13"/>
    <w:rsid w:val="00DF4FA2"/>
    <w:rsid w:val="00DF55B5"/>
    <w:rsid w:val="00DF5668"/>
    <w:rsid w:val="00DF69CF"/>
    <w:rsid w:val="00DF6FA0"/>
    <w:rsid w:val="00E01523"/>
    <w:rsid w:val="00E02438"/>
    <w:rsid w:val="00E024A4"/>
    <w:rsid w:val="00E02C0A"/>
    <w:rsid w:val="00E0336B"/>
    <w:rsid w:val="00E03C07"/>
    <w:rsid w:val="00E04EA2"/>
    <w:rsid w:val="00E06753"/>
    <w:rsid w:val="00E0771C"/>
    <w:rsid w:val="00E0785B"/>
    <w:rsid w:val="00E07F9F"/>
    <w:rsid w:val="00E1002B"/>
    <w:rsid w:val="00E10D88"/>
    <w:rsid w:val="00E1107B"/>
    <w:rsid w:val="00E11C72"/>
    <w:rsid w:val="00E124A8"/>
    <w:rsid w:val="00E12A28"/>
    <w:rsid w:val="00E1335E"/>
    <w:rsid w:val="00E133AD"/>
    <w:rsid w:val="00E134FC"/>
    <w:rsid w:val="00E13637"/>
    <w:rsid w:val="00E13A5A"/>
    <w:rsid w:val="00E13ECF"/>
    <w:rsid w:val="00E14A6F"/>
    <w:rsid w:val="00E159CA"/>
    <w:rsid w:val="00E162C7"/>
    <w:rsid w:val="00E16B6E"/>
    <w:rsid w:val="00E16F18"/>
    <w:rsid w:val="00E17060"/>
    <w:rsid w:val="00E17ABF"/>
    <w:rsid w:val="00E207DB"/>
    <w:rsid w:val="00E21580"/>
    <w:rsid w:val="00E21B81"/>
    <w:rsid w:val="00E2288A"/>
    <w:rsid w:val="00E22A62"/>
    <w:rsid w:val="00E23865"/>
    <w:rsid w:val="00E240D7"/>
    <w:rsid w:val="00E241C1"/>
    <w:rsid w:val="00E24DA5"/>
    <w:rsid w:val="00E27622"/>
    <w:rsid w:val="00E2792B"/>
    <w:rsid w:val="00E27DE4"/>
    <w:rsid w:val="00E307F3"/>
    <w:rsid w:val="00E3291F"/>
    <w:rsid w:val="00E331EC"/>
    <w:rsid w:val="00E33480"/>
    <w:rsid w:val="00E33DA7"/>
    <w:rsid w:val="00E360AD"/>
    <w:rsid w:val="00E3772A"/>
    <w:rsid w:val="00E37C2B"/>
    <w:rsid w:val="00E37E95"/>
    <w:rsid w:val="00E40060"/>
    <w:rsid w:val="00E400EC"/>
    <w:rsid w:val="00E410BD"/>
    <w:rsid w:val="00E430D2"/>
    <w:rsid w:val="00E43329"/>
    <w:rsid w:val="00E436B5"/>
    <w:rsid w:val="00E4375F"/>
    <w:rsid w:val="00E4479C"/>
    <w:rsid w:val="00E44963"/>
    <w:rsid w:val="00E44999"/>
    <w:rsid w:val="00E454DF"/>
    <w:rsid w:val="00E45663"/>
    <w:rsid w:val="00E45AC6"/>
    <w:rsid w:val="00E463D8"/>
    <w:rsid w:val="00E46686"/>
    <w:rsid w:val="00E4689F"/>
    <w:rsid w:val="00E501CB"/>
    <w:rsid w:val="00E5292F"/>
    <w:rsid w:val="00E52A35"/>
    <w:rsid w:val="00E53BDE"/>
    <w:rsid w:val="00E53CDD"/>
    <w:rsid w:val="00E54ACD"/>
    <w:rsid w:val="00E57391"/>
    <w:rsid w:val="00E63737"/>
    <w:rsid w:val="00E63894"/>
    <w:rsid w:val="00E648C1"/>
    <w:rsid w:val="00E64998"/>
    <w:rsid w:val="00E661E0"/>
    <w:rsid w:val="00E66DDA"/>
    <w:rsid w:val="00E6751A"/>
    <w:rsid w:val="00E67DD8"/>
    <w:rsid w:val="00E70430"/>
    <w:rsid w:val="00E712CD"/>
    <w:rsid w:val="00E71532"/>
    <w:rsid w:val="00E71CD3"/>
    <w:rsid w:val="00E72F46"/>
    <w:rsid w:val="00E73BBD"/>
    <w:rsid w:val="00E73DB8"/>
    <w:rsid w:val="00E7559A"/>
    <w:rsid w:val="00E75615"/>
    <w:rsid w:val="00E75E40"/>
    <w:rsid w:val="00E76570"/>
    <w:rsid w:val="00E779DC"/>
    <w:rsid w:val="00E80BF9"/>
    <w:rsid w:val="00E816BD"/>
    <w:rsid w:val="00E81B51"/>
    <w:rsid w:val="00E81C19"/>
    <w:rsid w:val="00E8281C"/>
    <w:rsid w:val="00E82C21"/>
    <w:rsid w:val="00E84A43"/>
    <w:rsid w:val="00E84BF9"/>
    <w:rsid w:val="00E858E3"/>
    <w:rsid w:val="00E85FCB"/>
    <w:rsid w:val="00E86E29"/>
    <w:rsid w:val="00E86E7B"/>
    <w:rsid w:val="00E87107"/>
    <w:rsid w:val="00E87965"/>
    <w:rsid w:val="00E904AF"/>
    <w:rsid w:val="00E91B2D"/>
    <w:rsid w:val="00E91C2D"/>
    <w:rsid w:val="00E926BE"/>
    <w:rsid w:val="00E92885"/>
    <w:rsid w:val="00E93294"/>
    <w:rsid w:val="00E93898"/>
    <w:rsid w:val="00E94E50"/>
    <w:rsid w:val="00EA0136"/>
    <w:rsid w:val="00EA13F1"/>
    <w:rsid w:val="00EA2687"/>
    <w:rsid w:val="00EA36FB"/>
    <w:rsid w:val="00EA4BF2"/>
    <w:rsid w:val="00EA4F73"/>
    <w:rsid w:val="00EA4F87"/>
    <w:rsid w:val="00EA53E3"/>
    <w:rsid w:val="00EA70C2"/>
    <w:rsid w:val="00EB0B0E"/>
    <w:rsid w:val="00EB4700"/>
    <w:rsid w:val="00EB56F9"/>
    <w:rsid w:val="00EB6765"/>
    <w:rsid w:val="00EB6C6F"/>
    <w:rsid w:val="00EB7CAC"/>
    <w:rsid w:val="00EB7CB1"/>
    <w:rsid w:val="00EC0B30"/>
    <w:rsid w:val="00EC178C"/>
    <w:rsid w:val="00EC22E7"/>
    <w:rsid w:val="00EC30F9"/>
    <w:rsid w:val="00EC4FDC"/>
    <w:rsid w:val="00EC61E5"/>
    <w:rsid w:val="00EC7317"/>
    <w:rsid w:val="00EC7AF8"/>
    <w:rsid w:val="00EC7FEE"/>
    <w:rsid w:val="00ED0116"/>
    <w:rsid w:val="00ED0CB3"/>
    <w:rsid w:val="00ED0E5E"/>
    <w:rsid w:val="00ED15CE"/>
    <w:rsid w:val="00ED1C7E"/>
    <w:rsid w:val="00ED25A2"/>
    <w:rsid w:val="00ED3349"/>
    <w:rsid w:val="00ED4C58"/>
    <w:rsid w:val="00ED58E9"/>
    <w:rsid w:val="00ED72F0"/>
    <w:rsid w:val="00ED73FB"/>
    <w:rsid w:val="00ED7550"/>
    <w:rsid w:val="00ED7DE0"/>
    <w:rsid w:val="00EE02FA"/>
    <w:rsid w:val="00EE0EF8"/>
    <w:rsid w:val="00EE27E6"/>
    <w:rsid w:val="00EE3622"/>
    <w:rsid w:val="00EE3CC8"/>
    <w:rsid w:val="00EE720C"/>
    <w:rsid w:val="00EF1A6C"/>
    <w:rsid w:val="00EF1FAE"/>
    <w:rsid w:val="00EF2288"/>
    <w:rsid w:val="00EF3493"/>
    <w:rsid w:val="00EF3A3A"/>
    <w:rsid w:val="00EF3B0C"/>
    <w:rsid w:val="00EF3C73"/>
    <w:rsid w:val="00EF51F6"/>
    <w:rsid w:val="00EF63C2"/>
    <w:rsid w:val="00EF648A"/>
    <w:rsid w:val="00EF6FDD"/>
    <w:rsid w:val="00EF7701"/>
    <w:rsid w:val="00F015E7"/>
    <w:rsid w:val="00F01735"/>
    <w:rsid w:val="00F01F24"/>
    <w:rsid w:val="00F02C97"/>
    <w:rsid w:val="00F0308C"/>
    <w:rsid w:val="00F03947"/>
    <w:rsid w:val="00F04233"/>
    <w:rsid w:val="00F057D1"/>
    <w:rsid w:val="00F05AA2"/>
    <w:rsid w:val="00F06FE6"/>
    <w:rsid w:val="00F079CF"/>
    <w:rsid w:val="00F07B70"/>
    <w:rsid w:val="00F07E0D"/>
    <w:rsid w:val="00F10E2A"/>
    <w:rsid w:val="00F11DFE"/>
    <w:rsid w:val="00F121E5"/>
    <w:rsid w:val="00F126C7"/>
    <w:rsid w:val="00F13DCC"/>
    <w:rsid w:val="00F16706"/>
    <w:rsid w:val="00F168F1"/>
    <w:rsid w:val="00F20717"/>
    <w:rsid w:val="00F20994"/>
    <w:rsid w:val="00F21C22"/>
    <w:rsid w:val="00F227C7"/>
    <w:rsid w:val="00F23345"/>
    <w:rsid w:val="00F23411"/>
    <w:rsid w:val="00F2391B"/>
    <w:rsid w:val="00F26B74"/>
    <w:rsid w:val="00F26CBC"/>
    <w:rsid w:val="00F30316"/>
    <w:rsid w:val="00F310D0"/>
    <w:rsid w:val="00F3123E"/>
    <w:rsid w:val="00F32681"/>
    <w:rsid w:val="00F34D37"/>
    <w:rsid w:val="00F35D2F"/>
    <w:rsid w:val="00F363B1"/>
    <w:rsid w:val="00F36497"/>
    <w:rsid w:val="00F37592"/>
    <w:rsid w:val="00F378EB"/>
    <w:rsid w:val="00F37C04"/>
    <w:rsid w:val="00F37C3E"/>
    <w:rsid w:val="00F37F62"/>
    <w:rsid w:val="00F401F2"/>
    <w:rsid w:val="00F40BF7"/>
    <w:rsid w:val="00F40E30"/>
    <w:rsid w:val="00F4131F"/>
    <w:rsid w:val="00F42399"/>
    <w:rsid w:val="00F42E10"/>
    <w:rsid w:val="00F434E7"/>
    <w:rsid w:val="00F44852"/>
    <w:rsid w:val="00F46806"/>
    <w:rsid w:val="00F46B3B"/>
    <w:rsid w:val="00F473B0"/>
    <w:rsid w:val="00F47DE8"/>
    <w:rsid w:val="00F47E77"/>
    <w:rsid w:val="00F51640"/>
    <w:rsid w:val="00F51E54"/>
    <w:rsid w:val="00F5252E"/>
    <w:rsid w:val="00F52D03"/>
    <w:rsid w:val="00F538B0"/>
    <w:rsid w:val="00F53F27"/>
    <w:rsid w:val="00F543A7"/>
    <w:rsid w:val="00F54B4B"/>
    <w:rsid w:val="00F54D6D"/>
    <w:rsid w:val="00F552C4"/>
    <w:rsid w:val="00F55BFD"/>
    <w:rsid w:val="00F568DE"/>
    <w:rsid w:val="00F57195"/>
    <w:rsid w:val="00F60293"/>
    <w:rsid w:val="00F60685"/>
    <w:rsid w:val="00F609F1"/>
    <w:rsid w:val="00F61393"/>
    <w:rsid w:val="00F627ED"/>
    <w:rsid w:val="00F63888"/>
    <w:rsid w:val="00F63937"/>
    <w:rsid w:val="00F64582"/>
    <w:rsid w:val="00F6549D"/>
    <w:rsid w:val="00F65A83"/>
    <w:rsid w:val="00F65CAE"/>
    <w:rsid w:val="00F65E4C"/>
    <w:rsid w:val="00F660BD"/>
    <w:rsid w:val="00F67023"/>
    <w:rsid w:val="00F67207"/>
    <w:rsid w:val="00F70786"/>
    <w:rsid w:val="00F70CA9"/>
    <w:rsid w:val="00F71B23"/>
    <w:rsid w:val="00F72743"/>
    <w:rsid w:val="00F73FBE"/>
    <w:rsid w:val="00F740C5"/>
    <w:rsid w:val="00F74395"/>
    <w:rsid w:val="00F76242"/>
    <w:rsid w:val="00F80183"/>
    <w:rsid w:val="00F80D67"/>
    <w:rsid w:val="00F80EE9"/>
    <w:rsid w:val="00F80EF3"/>
    <w:rsid w:val="00F81075"/>
    <w:rsid w:val="00F813FF"/>
    <w:rsid w:val="00F81C44"/>
    <w:rsid w:val="00F83875"/>
    <w:rsid w:val="00F83BBE"/>
    <w:rsid w:val="00F84159"/>
    <w:rsid w:val="00F84A72"/>
    <w:rsid w:val="00F86B9F"/>
    <w:rsid w:val="00F902AB"/>
    <w:rsid w:val="00F90D1E"/>
    <w:rsid w:val="00F91437"/>
    <w:rsid w:val="00F91A5E"/>
    <w:rsid w:val="00F927BA"/>
    <w:rsid w:val="00F933DF"/>
    <w:rsid w:val="00F97454"/>
    <w:rsid w:val="00F97ACA"/>
    <w:rsid w:val="00FA0B99"/>
    <w:rsid w:val="00FA0D9A"/>
    <w:rsid w:val="00FA121F"/>
    <w:rsid w:val="00FA17EA"/>
    <w:rsid w:val="00FA245A"/>
    <w:rsid w:val="00FA3AC7"/>
    <w:rsid w:val="00FA430E"/>
    <w:rsid w:val="00FA49C3"/>
    <w:rsid w:val="00FA4C5A"/>
    <w:rsid w:val="00FA4FD1"/>
    <w:rsid w:val="00FA5244"/>
    <w:rsid w:val="00FA5AF9"/>
    <w:rsid w:val="00FA65FA"/>
    <w:rsid w:val="00FA719E"/>
    <w:rsid w:val="00FA7E39"/>
    <w:rsid w:val="00FB0943"/>
    <w:rsid w:val="00FB0AE9"/>
    <w:rsid w:val="00FB2041"/>
    <w:rsid w:val="00FB20C3"/>
    <w:rsid w:val="00FB3C13"/>
    <w:rsid w:val="00FB4A60"/>
    <w:rsid w:val="00FB547D"/>
    <w:rsid w:val="00FB60A8"/>
    <w:rsid w:val="00FB6DE3"/>
    <w:rsid w:val="00FC0F1A"/>
    <w:rsid w:val="00FC1276"/>
    <w:rsid w:val="00FC18AC"/>
    <w:rsid w:val="00FC2B27"/>
    <w:rsid w:val="00FC2B2B"/>
    <w:rsid w:val="00FC4335"/>
    <w:rsid w:val="00FC4D40"/>
    <w:rsid w:val="00FC55C8"/>
    <w:rsid w:val="00FC5BBF"/>
    <w:rsid w:val="00FD135A"/>
    <w:rsid w:val="00FD18D2"/>
    <w:rsid w:val="00FD19FC"/>
    <w:rsid w:val="00FD289E"/>
    <w:rsid w:val="00FD4484"/>
    <w:rsid w:val="00FD50E4"/>
    <w:rsid w:val="00FE06CF"/>
    <w:rsid w:val="00FE1193"/>
    <w:rsid w:val="00FE14C0"/>
    <w:rsid w:val="00FE1D14"/>
    <w:rsid w:val="00FE53AA"/>
    <w:rsid w:val="00FE5C5B"/>
    <w:rsid w:val="00FE608A"/>
    <w:rsid w:val="00FE6B1E"/>
    <w:rsid w:val="00FE7AC0"/>
    <w:rsid w:val="00FE7B5B"/>
    <w:rsid w:val="00FE7D9F"/>
    <w:rsid w:val="00FE7EEE"/>
    <w:rsid w:val="00FF00D3"/>
    <w:rsid w:val="00FF1141"/>
    <w:rsid w:val="00FF166D"/>
    <w:rsid w:val="00FF3E0A"/>
    <w:rsid w:val="00FF4110"/>
    <w:rsid w:val="00FF4BB9"/>
    <w:rsid w:val="00FF6527"/>
    <w:rsid w:val="00FF6BD2"/>
    <w:rsid w:val="00FF72E3"/>
    <w:rsid w:val="00FF7589"/>
    <w:rsid w:val="00FF7F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56B4DD9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1542"/>
    <w:pPr>
      <w:widowControl w:val="0"/>
      <w:jc w:val="both"/>
    </w:pPr>
    <w:rPr>
      <w:rFonts w:eastAsia="微软雅黑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E1363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3"/>
    <w:link w:val="2Char"/>
    <w:qFormat/>
    <w:rsid w:val="008D18FB"/>
    <w:pPr>
      <w:keepNext/>
      <w:adjustRightInd w:val="0"/>
      <w:spacing w:before="240" w:after="240"/>
      <w:outlineLvl w:val="1"/>
    </w:pPr>
    <w:rPr>
      <w:rFonts w:ascii="Arial" w:eastAsia="微软雅黑" w:hAnsi="Arial" w:cs="Arial"/>
      <w:b/>
      <w:sz w:val="30"/>
      <w:szCs w:val="30"/>
    </w:rPr>
  </w:style>
  <w:style w:type="paragraph" w:styleId="3">
    <w:name w:val="heading 3"/>
    <w:basedOn w:val="a"/>
    <w:next w:val="a"/>
    <w:link w:val="3Char"/>
    <w:uiPriority w:val="9"/>
    <w:unhideWhenUsed/>
    <w:qFormat/>
    <w:rsid w:val="005C2C83"/>
    <w:pPr>
      <w:keepNext/>
      <w:keepLines/>
      <w:spacing w:before="260" w:after="260" w:line="416" w:lineRule="auto"/>
      <w:outlineLvl w:val="2"/>
    </w:pPr>
    <w:rPr>
      <w:rFonts w:ascii="微软雅黑" w:hAnsi="微软雅黑"/>
    </w:rPr>
  </w:style>
  <w:style w:type="paragraph" w:styleId="4">
    <w:name w:val="heading 4"/>
    <w:basedOn w:val="a"/>
    <w:next w:val="a"/>
    <w:link w:val="4Char"/>
    <w:uiPriority w:val="9"/>
    <w:unhideWhenUsed/>
    <w:qFormat/>
    <w:rsid w:val="00654F3D"/>
    <w:pPr>
      <w:keepNext/>
      <w:keepLines/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A373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D21BE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13637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5C2C83"/>
    <w:rPr>
      <w:rFonts w:ascii="微软雅黑" w:eastAsia="微软雅黑" w:hAnsi="微软雅黑"/>
      <w:kern w:val="2"/>
      <w:sz w:val="21"/>
      <w:szCs w:val="22"/>
    </w:rPr>
  </w:style>
  <w:style w:type="character" w:customStyle="1" w:styleId="2Char">
    <w:name w:val="标题 2 Char"/>
    <w:basedOn w:val="a0"/>
    <w:link w:val="2"/>
    <w:rsid w:val="008D18FB"/>
    <w:rPr>
      <w:rFonts w:ascii="Arial" w:eastAsia="微软雅黑" w:hAnsi="Arial" w:cs="Arial"/>
      <w:b/>
      <w:sz w:val="30"/>
      <w:szCs w:val="30"/>
      <w:lang w:val="en-US" w:eastAsia="zh-CN" w:bidi="ar-SA"/>
    </w:rPr>
  </w:style>
  <w:style w:type="character" w:customStyle="1" w:styleId="4Char">
    <w:name w:val="标题 4 Char"/>
    <w:basedOn w:val="a0"/>
    <w:link w:val="4"/>
    <w:uiPriority w:val="9"/>
    <w:rsid w:val="00654F3D"/>
    <w:rPr>
      <w:rFonts w:ascii="Calibri Light" w:eastAsia="宋体" w:hAnsi="Calibri Light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9A373A"/>
    <w:rPr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rsid w:val="00DF14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F149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F14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F149E"/>
    <w:rPr>
      <w:sz w:val="18"/>
      <w:szCs w:val="18"/>
    </w:rPr>
  </w:style>
  <w:style w:type="paragraph" w:styleId="a5">
    <w:name w:val="List Paragraph"/>
    <w:basedOn w:val="a"/>
    <w:uiPriority w:val="34"/>
    <w:qFormat/>
    <w:rsid w:val="00DF149E"/>
    <w:pPr>
      <w:ind w:firstLineChars="200" w:firstLine="420"/>
    </w:pPr>
  </w:style>
  <w:style w:type="table" w:styleId="a6">
    <w:name w:val="Table Grid"/>
    <w:basedOn w:val="a1"/>
    <w:uiPriority w:val="39"/>
    <w:rsid w:val="008E00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basedOn w:val="a0"/>
    <w:uiPriority w:val="99"/>
    <w:unhideWhenUsed/>
    <w:rsid w:val="006501B0"/>
    <w:rPr>
      <w:color w:val="0563C1"/>
      <w:u w:val="single"/>
    </w:rPr>
  </w:style>
  <w:style w:type="paragraph" w:styleId="a8">
    <w:name w:val="Subtitle"/>
    <w:basedOn w:val="a"/>
    <w:next w:val="a"/>
    <w:link w:val="Char1"/>
    <w:uiPriority w:val="11"/>
    <w:qFormat/>
    <w:rsid w:val="004E5155"/>
    <w:pPr>
      <w:spacing w:before="240" w:after="60" w:line="312" w:lineRule="auto"/>
      <w:jc w:val="center"/>
      <w:outlineLvl w:val="1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8"/>
    <w:uiPriority w:val="11"/>
    <w:rsid w:val="004E5155"/>
    <w:rPr>
      <w:rFonts w:ascii="Calibri Light" w:eastAsia="宋体" w:hAnsi="Calibri Light" w:cs="Times New Roman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Char2"/>
    <w:uiPriority w:val="10"/>
    <w:qFormat/>
    <w:rsid w:val="00DA305E"/>
    <w:p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character" w:customStyle="1" w:styleId="Char2">
    <w:name w:val="标题 Char"/>
    <w:basedOn w:val="a0"/>
    <w:link w:val="a9"/>
    <w:uiPriority w:val="10"/>
    <w:rsid w:val="00DA305E"/>
    <w:rPr>
      <w:rFonts w:ascii="Calibri Light" w:eastAsia="宋体" w:hAnsi="Calibri Light" w:cs="Times New Roman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E13637"/>
    <w:pPr>
      <w:widowControl/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qFormat/>
    <w:rsid w:val="00E13637"/>
  </w:style>
  <w:style w:type="paragraph" w:styleId="20">
    <w:name w:val="toc 2"/>
    <w:basedOn w:val="a"/>
    <w:next w:val="a"/>
    <w:autoRedefine/>
    <w:uiPriority w:val="39"/>
    <w:unhideWhenUsed/>
    <w:qFormat/>
    <w:rsid w:val="008C5211"/>
    <w:pPr>
      <w:tabs>
        <w:tab w:val="left" w:pos="840"/>
        <w:tab w:val="right" w:leader="dot" w:pos="8296"/>
      </w:tabs>
      <w:ind w:leftChars="200" w:left="420"/>
    </w:pPr>
  </w:style>
  <w:style w:type="paragraph" w:customStyle="1" w:styleId="TableHeading">
    <w:name w:val="Table Heading"/>
    <w:rsid w:val="00084635"/>
    <w:pPr>
      <w:keepNext/>
      <w:snapToGrid w:val="0"/>
      <w:spacing w:before="80" w:after="80"/>
      <w:jc w:val="center"/>
    </w:pPr>
    <w:rPr>
      <w:rFonts w:ascii="Arial" w:hAnsi="Arial" w:cs="Arial"/>
      <w:b/>
      <w:color w:val="FFFFFF"/>
      <w:sz w:val="21"/>
      <w:szCs w:val="18"/>
    </w:rPr>
  </w:style>
  <w:style w:type="paragraph" w:customStyle="1" w:styleId="TableText">
    <w:name w:val="Table Text"/>
    <w:link w:val="TableTextChar"/>
    <w:rsid w:val="00084635"/>
    <w:pPr>
      <w:snapToGrid w:val="0"/>
      <w:spacing w:before="80" w:after="80"/>
    </w:pPr>
    <w:rPr>
      <w:rFonts w:ascii="Arial" w:hAnsi="Arial" w:cs="Arial"/>
      <w:sz w:val="18"/>
      <w:szCs w:val="18"/>
    </w:rPr>
  </w:style>
  <w:style w:type="character" w:customStyle="1" w:styleId="TableTextChar">
    <w:name w:val="Table Text Char"/>
    <w:basedOn w:val="a0"/>
    <w:link w:val="TableText"/>
    <w:rsid w:val="00084635"/>
    <w:rPr>
      <w:rFonts w:ascii="Arial" w:eastAsia="宋体" w:hAnsi="Arial" w:cs="Arial"/>
      <w:sz w:val="18"/>
      <w:szCs w:val="18"/>
      <w:lang w:val="en-US" w:eastAsia="zh-CN" w:bidi="ar-SA"/>
    </w:rPr>
  </w:style>
  <w:style w:type="paragraph" w:styleId="30">
    <w:name w:val="toc 3"/>
    <w:basedOn w:val="a"/>
    <w:next w:val="a"/>
    <w:autoRedefine/>
    <w:uiPriority w:val="39"/>
    <w:unhideWhenUsed/>
    <w:qFormat/>
    <w:rsid w:val="005D658F"/>
    <w:pPr>
      <w:tabs>
        <w:tab w:val="right" w:leader="dot" w:pos="8296"/>
      </w:tabs>
      <w:spacing w:line="240" w:lineRule="atLeast"/>
      <w:ind w:leftChars="400" w:left="840"/>
    </w:pPr>
  </w:style>
  <w:style w:type="paragraph" w:styleId="aa">
    <w:name w:val="Balloon Text"/>
    <w:basedOn w:val="a"/>
    <w:link w:val="Char3"/>
    <w:uiPriority w:val="99"/>
    <w:semiHidden/>
    <w:unhideWhenUsed/>
    <w:rsid w:val="00E712CD"/>
    <w:rPr>
      <w:rFonts w:ascii="Heiti SC Light" w:eastAsia="Heiti SC Light"/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E712CD"/>
    <w:rPr>
      <w:rFonts w:ascii="Heiti SC Light" w:eastAsia="Heiti SC Light"/>
      <w:sz w:val="18"/>
      <w:szCs w:val="18"/>
    </w:rPr>
  </w:style>
  <w:style w:type="paragraph" w:styleId="ab">
    <w:name w:val="Document Map"/>
    <w:basedOn w:val="a"/>
    <w:link w:val="Char4"/>
    <w:uiPriority w:val="99"/>
    <w:semiHidden/>
    <w:unhideWhenUsed/>
    <w:rsid w:val="00ED4C58"/>
    <w:rPr>
      <w:rFonts w:ascii="宋体"/>
      <w:sz w:val="18"/>
      <w:szCs w:val="18"/>
    </w:rPr>
  </w:style>
  <w:style w:type="character" w:customStyle="1" w:styleId="Char4">
    <w:name w:val="文档结构图 Char"/>
    <w:basedOn w:val="a0"/>
    <w:link w:val="ab"/>
    <w:uiPriority w:val="99"/>
    <w:semiHidden/>
    <w:rsid w:val="00ED4C58"/>
    <w:rPr>
      <w:rFonts w:ascii="宋体" w:eastAsia="宋体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C27939"/>
    <w:rPr>
      <w:sz w:val="21"/>
      <w:szCs w:val="21"/>
    </w:rPr>
  </w:style>
  <w:style w:type="paragraph" w:styleId="ad">
    <w:name w:val="annotation text"/>
    <w:basedOn w:val="a"/>
    <w:link w:val="Char5"/>
    <w:uiPriority w:val="99"/>
    <w:semiHidden/>
    <w:unhideWhenUsed/>
    <w:rsid w:val="00C27939"/>
    <w:pPr>
      <w:jc w:val="left"/>
    </w:pPr>
  </w:style>
  <w:style w:type="character" w:customStyle="1" w:styleId="Char5">
    <w:name w:val="批注文字 Char"/>
    <w:basedOn w:val="a0"/>
    <w:link w:val="ad"/>
    <w:uiPriority w:val="99"/>
    <w:semiHidden/>
    <w:rsid w:val="00C27939"/>
    <w:rPr>
      <w:rFonts w:eastAsia="微软雅黑"/>
      <w:kern w:val="2"/>
      <w:sz w:val="21"/>
      <w:szCs w:val="22"/>
    </w:rPr>
  </w:style>
  <w:style w:type="paragraph" w:styleId="ae">
    <w:name w:val="annotation subject"/>
    <w:basedOn w:val="ad"/>
    <w:next w:val="ad"/>
    <w:link w:val="Char6"/>
    <w:uiPriority w:val="99"/>
    <w:semiHidden/>
    <w:unhideWhenUsed/>
    <w:rsid w:val="00C27939"/>
    <w:rPr>
      <w:b/>
      <w:bCs/>
    </w:rPr>
  </w:style>
  <w:style w:type="character" w:customStyle="1" w:styleId="Char6">
    <w:name w:val="批注主题 Char"/>
    <w:basedOn w:val="Char5"/>
    <w:link w:val="ae"/>
    <w:uiPriority w:val="99"/>
    <w:semiHidden/>
    <w:rsid w:val="00C27939"/>
    <w:rPr>
      <w:rFonts w:eastAsia="微软雅黑"/>
      <w:b/>
      <w:bCs/>
      <w:kern w:val="2"/>
      <w:sz w:val="21"/>
      <w:szCs w:val="22"/>
    </w:rPr>
  </w:style>
  <w:style w:type="paragraph" w:styleId="af">
    <w:name w:val="Date"/>
    <w:basedOn w:val="a"/>
    <w:next w:val="a"/>
    <w:link w:val="Char7"/>
    <w:uiPriority w:val="99"/>
    <w:semiHidden/>
    <w:unhideWhenUsed/>
    <w:rsid w:val="00D923DF"/>
    <w:pPr>
      <w:ind w:leftChars="2500" w:left="100"/>
    </w:pPr>
  </w:style>
  <w:style w:type="character" w:customStyle="1" w:styleId="Char7">
    <w:name w:val="日期 Char"/>
    <w:basedOn w:val="a0"/>
    <w:link w:val="af"/>
    <w:uiPriority w:val="99"/>
    <w:semiHidden/>
    <w:rsid w:val="00D923DF"/>
    <w:rPr>
      <w:rFonts w:eastAsia="微软雅黑"/>
      <w:kern w:val="2"/>
      <w:sz w:val="21"/>
      <w:szCs w:val="22"/>
    </w:rPr>
  </w:style>
  <w:style w:type="paragraph" w:customStyle="1" w:styleId="11">
    <w:name w:val="列出段落1"/>
    <w:basedOn w:val="a"/>
    <w:uiPriority w:val="34"/>
    <w:qFormat/>
    <w:rsid w:val="00F02C97"/>
    <w:pPr>
      <w:ind w:firstLineChars="200" w:firstLine="420"/>
    </w:pPr>
    <w:rPr>
      <w:lang w:eastAsia="en-US"/>
    </w:rPr>
  </w:style>
  <w:style w:type="character" w:styleId="af0">
    <w:name w:val="Strong"/>
    <w:basedOn w:val="a0"/>
    <w:uiPriority w:val="22"/>
    <w:qFormat/>
    <w:rsid w:val="008504E8"/>
    <w:rPr>
      <w:b/>
      <w:bCs/>
    </w:rPr>
  </w:style>
  <w:style w:type="paragraph" w:styleId="40">
    <w:name w:val="toc 4"/>
    <w:basedOn w:val="a"/>
    <w:next w:val="a"/>
    <w:autoRedefine/>
    <w:uiPriority w:val="39"/>
    <w:unhideWhenUsed/>
    <w:rsid w:val="00B1610F"/>
    <w:pPr>
      <w:ind w:leftChars="600" w:left="1260"/>
    </w:pPr>
    <w:rPr>
      <w:rFonts w:asciiTheme="minorHAnsi" w:eastAsiaTheme="minorEastAsia" w:hAnsiTheme="minorHAnsi" w:cstheme="minorBidi"/>
    </w:rPr>
  </w:style>
  <w:style w:type="paragraph" w:styleId="50">
    <w:name w:val="toc 5"/>
    <w:basedOn w:val="a"/>
    <w:next w:val="a"/>
    <w:autoRedefine/>
    <w:uiPriority w:val="39"/>
    <w:unhideWhenUsed/>
    <w:rsid w:val="00B1610F"/>
    <w:pPr>
      <w:ind w:leftChars="800" w:left="1680"/>
    </w:pPr>
    <w:rPr>
      <w:rFonts w:asciiTheme="minorHAnsi" w:eastAsiaTheme="minorEastAsia" w:hAnsiTheme="minorHAnsi" w:cstheme="minorBidi"/>
    </w:rPr>
  </w:style>
  <w:style w:type="paragraph" w:styleId="60">
    <w:name w:val="toc 6"/>
    <w:basedOn w:val="a"/>
    <w:next w:val="a"/>
    <w:autoRedefine/>
    <w:uiPriority w:val="39"/>
    <w:unhideWhenUsed/>
    <w:rsid w:val="00B1610F"/>
    <w:pPr>
      <w:ind w:leftChars="1000" w:left="2100"/>
    </w:pPr>
    <w:rPr>
      <w:rFonts w:asciiTheme="minorHAnsi" w:eastAsiaTheme="minorEastAsia" w:hAnsiTheme="minorHAnsi" w:cstheme="minorBidi"/>
    </w:rPr>
  </w:style>
  <w:style w:type="paragraph" w:styleId="7">
    <w:name w:val="toc 7"/>
    <w:basedOn w:val="a"/>
    <w:next w:val="a"/>
    <w:autoRedefine/>
    <w:uiPriority w:val="39"/>
    <w:unhideWhenUsed/>
    <w:rsid w:val="00B1610F"/>
    <w:pPr>
      <w:ind w:leftChars="1200" w:left="2520"/>
    </w:pPr>
    <w:rPr>
      <w:rFonts w:asciiTheme="minorHAnsi" w:eastAsiaTheme="minorEastAsia" w:hAnsiTheme="minorHAnsi" w:cstheme="minorBidi"/>
    </w:rPr>
  </w:style>
  <w:style w:type="paragraph" w:styleId="8">
    <w:name w:val="toc 8"/>
    <w:basedOn w:val="a"/>
    <w:next w:val="a"/>
    <w:autoRedefine/>
    <w:uiPriority w:val="39"/>
    <w:unhideWhenUsed/>
    <w:rsid w:val="00B1610F"/>
    <w:pPr>
      <w:ind w:leftChars="1400" w:left="2940"/>
    </w:pPr>
    <w:rPr>
      <w:rFonts w:asciiTheme="minorHAnsi" w:eastAsiaTheme="minorEastAsia" w:hAnsiTheme="minorHAnsi" w:cstheme="minorBidi"/>
    </w:rPr>
  </w:style>
  <w:style w:type="paragraph" w:styleId="9">
    <w:name w:val="toc 9"/>
    <w:basedOn w:val="a"/>
    <w:next w:val="a"/>
    <w:autoRedefine/>
    <w:uiPriority w:val="39"/>
    <w:unhideWhenUsed/>
    <w:rsid w:val="00B1610F"/>
    <w:pPr>
      <w:ind w:leftChars="1600" w:left="3360"/>
    </w:pPr>
    <w:rPr>
      <w:rFonts w:asciiTheme="minorHAnsi" w:eastAsiaTheme="minorEastAsia" w:hAnsiTheme="minorHAnsi" w:cstheme="minorBidi"/>
    </w:rPr>
  </w:style>
  <w:style w:type="paragraph" w:styleId="af1">
    <w:name w:val="Revision"/>
    <w:hidden/>
    <w:uiPriority w:val="99"/>
    <w:semiHidden/>
    <w:rsid w:val="004B3ECA"/>
    <w:rPr>
      <w:rFonts w:eastAsia="微软雅黑"/>
      <w:kern w:val="2"/>
      <w:sz w:val="21"/>
      <w:szCs w:val="22"/>
    </w:rPr>
  </w:style>
  <w:style w:type="character" w:customStyle="1" w:styleId="6Char">
    <w:name w:val="标题 6 Char"/>
    <w:basedOn w:val="a0"/>
    <w:link w:val="6"/>
    <w:uiPriority w:val="9"/>
    <w:rsid w:val="00D21BE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f2">
    <w:name w:val="Normal (Web)"/>
    <w:basedOn w:val="a"/>
    <w:uiPriority w:val="99"/>
    <w:unhideWhenUsed/>
    <w:rsid w:val="00C17C8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A6578A"/>
  </w:style>
  <w:style w:type="character" w:styleId="HTML">
    <w:name w:val="HTML Code"/>
    <w:basedOn w:val="a0"/>
    <w:uiPriority w:val="99"/>
    <w:semiHidden/>
    <w:unhideWhenUsed/>
    <w:rsid w:val="00214E92"/>
    <w:rPr>
      <w:rFonts w:ascii="宋体" w:eastAsia="宋体" w:hAnsi="宋体" w:cs="宋体"/>
      <w:sz w:val="24"/>
      <w:szCs w:val="24"/>
    </w:rPr>
  </w:style>
  <w:style w:type="character" w:styleId="af3">
    <w:name w:val="FollowedHyperlink"/>
    <w:basedOn w:val="a0"/>
    <w:uiPriority w:val="99"/>
    <w:semiHidden/>
    <w:unhideWhenUsed/>
    <w:rsid w:val="000F449D"/>
    <w:rPr>
      <w:color w:val="954F72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1542"/>
    <w:pPr>
      <w:widowControl w:val="0"/>
      <w:jc w:val="both"/>
    </w:pPr>
    <w:rPr>
      <w:rFonts w:eastAsia="微软雅黑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E1363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3"/>
    <w:link w:val="2Char"/>
    <w:qFormat/>
    <w:rsid w:val="008D18FB"/>
    <w:pPr>
      <w:keepNext/>
      <w:adjustRightInd w:val="0"/>
      <w:spacing w:before="240" w:after="240"/>
      <w:outlineLvl w:val="1"/>
    </w:pPr>
    <w:rPr>
      <w:rFonts w:ascii="Arial" w:eastAsia="微软雅黑" w:hAnsi="Arial" w:cs="Arial"/>
      <w:b/>
      <w:sz w:val="30"/>
      <w:szCs w:val="30"/>
    </w:rPr>
  </w:style>
  <w:style w:type="paragraph" w:styleId="3">
    <w:name w:val="heading 3"/>
    <w:basedOn w:val="a"/>
    <w:next w:val="a"/>
    <w:link w:val="3Char"/>
    <w:uiPriority w:val="9"/>
    <w:unhideWhenUsed/>
    <w:qFormat/>
    <w:rsid w:val="005C2C83"/>
    <w:pPr>
      <w:keepNext/>
      <w:keepLines/>
      <w:spacing w:before="260" w:after="260" w:line="416" w:lineRule="auto"/>
      <w:outlineLvl w:val="2"/>
    </w:pPr>
    <w:rPr>
      <w:rFonts w:ascii="微软雅黑" w:hAnsi="微软雅黑"/>
    </w:rPr>
  </w:style>
  <w:style w:type="paragraph" w:styleId="4">
    <w:name w:val="heading 4"/>
    <w:basedOn w:val="a"/>
    <w:next w:val="a"/>
    <w:link w:val="4Char"/>
    <w:uiPriority w:val="9"/>
    <w:unhideWhenUsed/>
    <w:qFormat/>
    <w:rsid w:val="00654F3D"/>
    <w:pPr>
      <w:keepNext/>
      <w:keepLines/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A373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D21BE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13637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5C2C83"/>
    <w:rPr>
      <w:rFonts w:ascii="微软雅黑" w:eastAsia="微软雅黑" w:hAnsi="微软雅黑"/>
      <w:kern w:val="2"/>
      <w:sz w:val="21"/>
      <w:szCs w:val="22"/>
    </w:rPr>
  </w:style>
  <w:style w:type="character" w:customStyle="1" w:styleId="2Char">
    <w:name w:val="标题 2 Char"/>
    <w:basedOn w:val="a0"/>
    <w:link w:val="2"/>
    <w:rsid w:val="008D18FB"/>
    <w:rPr>
      <w:rFonts w:ascii="Arial" w:eastAsia="微软雅黑" w:hAnsi="Arial" w:cs="Arial"/>
      <w:b/>
      <w:sz w:val="30"/>
      <w:szCs w:val="30"/>
      <w:lang w:val="en-US" w:eastAsia="zh-CN" w:bidi="ar-SA"/>
    </w:rPr>
  </w:style>
  <w:style w:type="character" w:customStyle="1" w:styleId="4Char">
    <w:name w:val="标题 4 Char"/>
    <w:basedOn w:val="a0"/>
    <w:link w:val="4"/>
    <w:uiPriority w:val="9"/>
    <w:rsid w:val="00654F3D"/>
    <w:rPr>
      <w:rFonts w:ascii="Calibri Light" w:eastAsia="宋体" w:hAnsi="Calibri Light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9A373A"/>
    <w:rPr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rsid w:val="00DF14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F149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F14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F149E"/>
    <w:rPr>
      <w:sz w:val="18"/>
      <w:szCs w:val="18"/>
    </w:rPr>
  </w:style>
  <w:style w:type="paragraph" w:styleId="a5">
    <w:name w:val="List Paragraph"/>
    <w:basedOn w:val="a"/>
    <w:uiPriority w:val="34"/>
    <w:qFormat/>
    <w:rsid w:val="00DF149E"/>
    <w:pPr>
      <w:ind w:firstLineChars="200" w:firstLine="420"/>
    </w:pPr>
  </w:style>
  <w:style w:type="table" w:styleId="a6">
    <w:name w:val="Table Grid"/>
    <w:basedOn w:val="a1"/>
    <w:uiPriority w:val="39"/>
    <w:rsid w:val="008E00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basedOn w:val="a0"/>
    <w:uiPriority w:val="99"/>
    <w:unhideWhenUsed/>
    <w:rsid w:val="006501B0"/>
    <w:rPr>
      <w:color w:val="0563C1"/>
      <w:u w:val="single"/>
    </w:rPr>
  </w:style>
  <w:style w:type="paragraph" w:styleId="a8">
    <w:name w:val="Subtitle"/>
    <w:basedOn w:val="a"/>
    <w:next w:val="a"/>
    <w:link w:val="Char1"/>
    <w:uiPriority w:val="11"/>
    <w:qFormat/>
    <w:rsid w:val="004E5155"/>
    <w:pPr>
      <w:spacing w:before="240" w:after="60" w:line="312" w:lineRule="auto"/>
      <w:jc w:val="center"/>
      <w:outlineLvl w:val="1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8"/>
    <w:uiPriority w:val="11"/>
    <w:rsid w:val="004E5155"/>
    <w:rPr>
      <w:rFonts w:ascii="Calibri Light" w:eastAsia="宋体" w:hAnsi="Calibri Light" w:cs="Times New Roman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Char2"/>
    <w:uiPriority w:val="10"/>
    <w:qFormat/>
    <w:rsid w:val="00DA305E"/>
    <w:p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character" w:customStyle="1" w:styleId="Char2">
    <w:name w:val="标题 Char"/>
    <w:basedOn w:val="a0"/>
    <w:link w:val="a9"/>
    <w:uiPriority w:val="10"/>
    <w:rsid w:val="00DA305E"/>
    <w:rPr>
      <w:rFonts w:ascii="Calibri Light" w:eastAsia="宋体" w:hAnsi="Calibri Light" w:cs="Times New Roman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E13637"/>
    <w:pPr>
      <w:widowControl/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qFormat/>
    <w:rsid w:val="00E13637"/>
  </w:style>
  <w:style w:type="paragraph" w:styleId="20">
    <w:name w:val="toc 2"/>
    <w:basedOn w:val="a"/>
    <w:next w:val="a"/>
    <w:autoRedefine/>
    <w:uiPriority w:val="39"/>
    <w:unhideWhenUsed/>
    <w:qFormat/>
    <w:rsid w:val="008C5211"/>
    <w:pPr>
      <w:tabs>
        <w:tab w:val="left" w:pos="840"/>
        <w:tab w:val="right" w:leader="dot" w:pos="8296"/>
      </w:tabs>
      <w:ind w:leftChars="200" w:left="420"/>
    </w:pPr>
  </w:style>
  <w:style w:type="paragraph" w:customStyle="1" w:styleId="TableHeading">
    <w:name w:val="Table Heading"/>
    <w:rsid w:val="00084635"/>
    <w:pPr>
      <w:keepNext/>
      <w:snapToGrid w:val="0"/>
      <w:spacing w:before="80" w:after="80"/>
      <w:jc w:val="center"/>
    </w:pPr>
    <w:rPr>
      <w:rFonts w:ascii="Arial" w:hAnsi="Arial" w:cs="Arial"/>
      <w:b/>
      <w:color w:val="FFFFFF"/>
      <w:sz w:val="21"/>
      <w:szCs w:val="18"/>
    </w:rPr>
  </w:style>
  <w:style w:type="paragraph" w:customStyle="1" w:styleId="TableText">
    <w:name w:val="Table Text"/>
    <w:link w:val="TableTextChar"/>
    <w:rsid w:val="00084635"/>
    <w:pPr>
      <w:snapToGrid w:val="0"/>
      <w:spacing w:before="80" w:after="80"/>
    </w:pPr>
    <w:rPr>
      <w:rFonts w:ascii="Arial" w:hAnsi="Arial" w:cs="Arial"/>
      <w:sz w:val="18"/>
      <w:szCs w:val="18"/>
    </w:rPr>
  </w:style>
  <w:style w:type="character" w:customStyle="1" w:styleId="TableTextChar">
    <w:name w:val="Table Text Char"/>
    <w:basedOn w:val="a0"/>
    <w:link w:val="TableText"/>
    <w:rsid w:val="00084635"/>
    <w:rPr>
      <w:rFonts w:ascii="Arial" w:eastAsia="宋体" w:hAnsi="Arial" w:cs="Arial"/>
      <w:sz w:val="18"/>
      <w:szCs w:val="18"/>
      <w:lang w:val="en-US" w:eastAsia="zh-CN" w:bidi="ar-SA"/>
    </w:rPr>
  </w:style>
  <w:style w:type="paragraph" w:styleId="30">
    <w:name w:val="toc 3"/>
    <w:basedOn w:val="a"/>
    <w:next w:val="a"/>
    <w:autoRedefine/>
    <w:uiPriority w:val="39"/>
    <w:unhideWhenUsed/>
    <w:qFormat/>
    <w:rsid w:val="005D658F"/>
    <w:pPr>
      <w:tabs>
        <w:tab w:val="right" w:leader="dot" w:pos="8296"/>
      </w:tabs>
      <w:spacing w:line="240" w:lineRule="atLeast"/>
      <w:ind w:leftChars="400" w:left="840"/>
    </w:pPr>
  </w:style>
  <w:style w:type="paragraph" w:styleId="aa">
    <w:name w:val="Balloon Text"/>
    <w:basedOn w:val="a"/>
    <w:link w:val="Char3"/>
    <w:uiPriority w:val="99"/>
    <w:semiHidden/>
    <w:unhideWhenUsed/>
    <w:rsid w:val="00E712CD"/>
    <w:rPr>
      <w:rFonts w:ascii="Heiti SC Light" w:eastAsia="Heiti SC Light"/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E712CD"/>
    <w:rPr>
      <w:rFonts w:ascii="Heiti SC Light" w:eastAsia="Heiti SC Light"/>
      <w:sz w:val="18"/>
      <w:szCs w:val="18"/>
    </w:rPr>
  </w:style>
  <w:style w:type="paragraph" w:styleId="ab">
    <w:name w:val="Document Map"/>
    <w:basedOn w:val="a"/>
    <w:link w:val="Char4"/>
    <w:uiPriority w:val="99"/>
    <w:semiHidden/>
    <w:unhideWhenUsed/>
    <w:rsid w:val="00ED4C58"/>
    <w:rPr>
      <w:rFonts w:ascii="宋体"/>
      <w:sz w:val="18"/>
      <w:szCs w:val="18"/>
    </w:rPr>
  </w:style>
  <w:style w:type="character" w:customStyle="1" w:styleId="Char4">
    <w:name w:val="文档结构图 Char"/>
    <w:basedOn w:val="a0"/>
    <w:link w:val="ab"/>
    <w:uiPriority w:val="99"/>
    <w:semiHidden/>
    <w:rsid w:val="00ED4C58"/>
    <w:rPr>
      <w:rFonts w:ascii="宋体" w:eastAsia="宋体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C27939"/>
    <w:rPr>
      <w:sz w:val="21"/>
      <w:szCs w:val="21"/>
    </w:rPr>
  </w:style>
  <w:style w:type="paragraph" w:styleId="ad">
    <w:name w:val="annotation text"/>
    <w:basedOn w:val="a"/>
    <w:link w:val="Char5"/>
    <w:uiPriority w:val="99"/>
    <w:semiHidden/>
    <w:unhideWhenUsed/>
    <w:rsid w:val="00C27939"/>
    <w:pPr>
      <w:jc w:val="left"/>
    </w:pPr>
  </w:style>
  <w:style w:type="character" w:customStyle="1" w:styleId="Char5">
    <w:name w:val="批注文字 Char"/>
    <w:basedOn w:val="a0"/>
    <w:link w:val="ad"/>
    <w:uiPriority w:val="99"/>
    <w:semiHidden/>
    <w:rsid w:val="00C27939"/>
    <w:rPr>
      <w:rFonts w:eastAsia="微软雅黑"/>
      <w:kern w:val="2"/>
      <w:sz w:val="21"/>
      <w:szCs w:val="22"/>
    </w:rPr>
  </w:style>
  <w:style w:type="paragraph" w:styleId="ae">
    <w:name w:val="annotation subject"/>
    <w:basedOn w:val="ad"/>
    <w:next w:val="ad"/>
    <w:link w:val="Char6"/>
    <w:uiPriority w:val="99"/>
    <w:semiHidden/>
    <w:unhideWhenUsed/>
    <w:rsid w:val="00C27939"/>
    <w:rPr>
      <w:b/>
      <w:bCs/>
    </w:rPr>
  </w:style>
  <w:style w:type="character" w:customStyle="1" w:styleId="Char6">
    <w:name w:val="批注主题 Char"/>
    <w:basedOn w:val="Char5"/>
    <w:link w:val="ae"/>
    <w:uiPriority w:val="99"/>
    <w:semiHidden/>
    <w:rsid w:val="00C27939"/>
    <w:rPr>
      <w:rFonts w:eastAsia="微软雅黑"/>
      <w:b/>
      <w:bCs/>
      <w:kern w:val="2"/>
      <w:sz w:val="21"/>
      <w:szCs w:val="22"/>
    </w:rPr>
  </w:style>
  <w:style w:type="paragraph" w:styleId="af">
    <w:name w:val="Date"/>
    <w:basedOn w:val="a"/>
    <w:next w:val="a"/>
    <w:link w:val="Char7"/>
    <w:uiPriority w:val="99"/>
    <w:semiHidden/>
    <w:unhideWhenUsed/>
    <w:rsid w:val="00D923DF"/>
    <w:pPr>
      <w:ind w:leftChars="2500" w:left="100"/>
    </w:pPr>
  </w:style>
  <w:style w:type="character" w:customStyle="1" w:styleId="Char7">
    <w:name w:val="日期 Char"/>
    <w:basedOn w:val="a0"/>
    <w:link w:val="af"/>
    <w:uiPriority w:val="99"/>
    <w:semiHidden/>
    <w:rsid w:val="00D923DF"/>
    <w:rPr>
      <w:rFonts w:eastAsia="微软雅黑"/>
      <w:kern w:val="2"/>
      <w:sz w:val="21"/>
      <w:szCs w:val="22"/>
    </w:rPr>
  </w:style>
  <w:style w:type="paragraph" w:customStyle="1" w:styleId="11">
    <w:name w:val="列出段落1"/>
    <w:basedOn w:val="a"/>
    <w:uiPriority w:val="34"/>
    <w:qFormat/>
    <w:rsid w:val="00F02C97"/>
    <w:pPr>
      <w:ind w:firstLineChars="200" w:firstLine="420"/>
    </w:pPr>
    <w:rPr>
      <w:lang w:eastAsia="en-US"/>
    </w:rPr>
  </w:style>
  <w:style w:type="character" w:styleId="af0">
    <w:name w:val="Strong"/>
    <w:basedOn w:val="a0"/>
    <w:uiPriority w:val="22"/>
    <w:qFormat/>
    <w:rsid w:val="008504E8"/>
    <w:rPr>
      <w:b/>
      <w:bCs/>
    </w:rPr>
  </w:style>
  <w:style w:type="paragraph" w:styleId="40">
    <w:name w:val="toc 4"/>
    <w:basedOn w:val="a"/>
    <w:next w:val="a"/>
    <w:autoRedefine/>
    <w:uiPriority w:val="39"/>
    <w:unhideWhenUsed/>
    <w:rsid w:val="00B1610F"/>
    <w:pPr>
      <w:ind w:leftChars="600" w:left="1260"/>
    </w:pPr>
    <w:rPr>
      <w:rFonts w:asciiTheme="minorHAnsi" w:eastAsiaTheme="minorEastAsia" w:hAnsiTheme="minorHAnsi" w:cstheme="minorBidi"/>
    </w:rPr>
  </w:style>
  <w:style w:type="paragraph" w:styleId="50">
    <w:name w:val="toc 5"/>
    <w:basedOn w:val="a"/>
    <w:next w:val="a"/>
    <w:autoRedefine/>
    <w:uiPriority w:val="39"/>
    <w:unhideWhenUsed/>
    <w:rsid w:val="00B1610F"/>
    <w:pPr>
      <w:ind w:leftChars="800" w:left="1680"/>
    </w:pPr>
    <w:rPr>
      <w:rFonts w:asciiTheme="minorHAnsi" w:eastAsiaTheme="minorEastAsia" w:hAnsiTheme="minorHAnsi" w:cstheme="minorBidi"/>
    </w:rPr>
  </w:style>
  <w:style w:type="paragraph" w:styleId="60">
    <w:name w:val="toc 6"/>
    <w:basedOn w:val="a"/>
    <w:next w:val="a"/>
    <w:autoRedefine/>
    <w:uiPriority w:val="39"/>
    <w:unhideWhenUsed/>
    <w:rsid w:val="00B1610F"/>
    <w:pPr>
      <w:ind w:leftChars="1000" w:left="2100"/>
    </w:pPr>
    <w:rPr>
      <w:rFonts w:asciiTheme="minorHAnsi" w:eastAsiaTheme="minorEastAsia" w:hAnsiTheme="minorHAnsi" w:cstheme="minorBidi"/>
    </w:rPr>
  </w:style>
  <w:style w:type="paragraph" w:styleId="7">
    <w:name w:val="toc 7"/>
    <w:basedOn w:val="a"/>
    <w:next w:val="a"/>
    <w:autoRedefine/>
    <w:uiPriority w:val="39"/>
    <w:unhideWhenUsed/>
    <w:rsid w:val="00B1610F"/>
    <w:pPr>
      <w:ind w:leftChars="1200" w:left="2520"/>
    </w:pPr>
    <w:rPr>
      <w:rFonts w:asciiTheme="minorHAnsi" w:eastAsiaTheme="minorEastAsia" w:hAnsiTheme="minorHAnsi" w:cstheme="minorBidi"/>
    </w:rPr>
  </w:style>
  <w:style w:type="paragraph" w:styleId="8">
    <w:name w:val="toc 8"/>
    <w:basedOn w:val="a"/>
    <w:next w:val="a"/>
    <w:autoRedefine/>
    <w:uiPriority w:val="39"/>
    <w:unhideWhenUsed/>
    <w:rsid w:val="00B1610F"/>
    <w:pPr>
      <w:ind w:leftChars="1400" w:left="2940"/>
    </w:pPr>
    <w:rPr>
      <w:rFonts w:asciiTheme="minorHAnsi" w:eastAsiaTheme="minorEastAsia" w:hAnsiTheme="minorHAnsi" w:cstheme="minorBidi"/>
    </w:rPr>
  </w:style>
  <w:style w:type="paragraph" w:styleId="9">
    <w:name w:val="toc 9"/>
    <w:basedOn w:val="a"/>
    <w:next w:val="a"/>
    <w:autoRedefine/>
    <w:uiPriority w:val="39"/>
    <w:unhideWhenUsed/>
    <w:rsid w:val="00B1610F"/>
    <w:pPr>
      <w:ind w:leftChars="1600" w:left="3360"/>
    </w:pPr>
    <w:rPr>
      <w:rFonts w:asciiTheme="minorHAnsi" w:eastAsiaTheme="minorEastAsia" w:hAnsiTheme="minorHAnsi" w:cstheme="minorBidi"/>
    </w:rPr>
  </w:style>
  <w:style w:type="paragraph" w:styleId="af1">
    <w:name w:val="Revision"/>
    <w:hidden/>
    <w:uiPriority w:val="99"/>
    <w:semiHidden/>
    <w:rsid w:val="004B3ECA"/>
    <w:rPr>
      <w:rFonts w:eastAsia="微软雅黑"/>
      <w:kern w:val="2"/>
      <w:sz w:val="21"/>
      <w:szCs w:val="22"/>
    </w:rPr>
  </w:style>
  <w:style w:type="character" w:customStyle="1" w:styleId="6Char">
    <w:name w:val="标题 6 Char"/>
    <w:basedOn w:val="a0"/>
    <w:link w:val="6"/>
    <w:uiPriority w:val="9"/>
    <w:rsid w:val="00D21BE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f2">
    <w:name w:val="Normal (Web)"/>
    <w:basedOn w:val="a"/>
    <w:uiPriority w:val="99"/>
    <w:unhideWhenUsed/>
    <w:rsid w:val="00C17C8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A6578A"/>
  </w:style>
  <w:style w:type="character" w:styleId="HTML">
    <w:name w:val="HTML Code"/>
    <w:basedOn w:val="a0"/>
    <w:uiPriority w:val="99"/>
    <w:semiHidden/>
    <w:unhideWhenUsed/>
    <w:rsid w:val="00214E92"/>
    <w:rPr>
      <w:rFonts w:ascii="宋体" w:eastAsia="宋体" w:hAnsi="宋体" w:cs="宋体"/>
      <w:sz w:val="24"/>
      <w:szCs w:val="24"/>
    </w:rPr>
  </w:style>
  <w:style w:type="character" w:styleId="af3">
    <w:name w:val="FollowedHyperlink"/>
    <w:basedOn w:val="a0"/>
    <w:uiPriority w:val="99"/>
    <w:semiHidden/>
    <w:unhideWhenUsed/>
    <w:rsid w:val="000F449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3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9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1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92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752469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5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0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43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54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611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545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765727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8941086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4532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729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37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7473088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841818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0025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7315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729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633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36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435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7391117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949617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6878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779247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245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303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399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5739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630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6232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7362916">
                              <w:marLeft w:val="90"/>
                              <w:marRight w:val="9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3342034">
                                  <w:marLeft w:val="0"/>
                                  <w:marRight w:val="0"/>
                                  <w:marTop w:val="30"/>
                                  <w:marBottom w:val="1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8782377">
                                  <w:marLeft w:val="0"/>
                                  <w:marRight w:val="0"/>
                                  <w:marTop w:val="30"/>
                                  <w:marBottom w:val="1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846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67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20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99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5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3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62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4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5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16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53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976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622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630567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198394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7110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609411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261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275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419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3540382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3776786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0179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75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41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9402565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4100352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4111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836125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27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970972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462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50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849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3826265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6276746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894318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8470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449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34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48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06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653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30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54361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3788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4264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0808828">
                              <w:marLeft w:val="90"/>
                              <w:marRight w:val="9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9594479">
                                  <w:marLeft w:val="0"/>
                                  <w:marRight w:val="0"/>
                                  <w:marTop w:val="30"/>
                                  <w:marBottom w:val="1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56607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15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4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32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66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92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30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53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333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013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2014609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9579324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2227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17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12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1303781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2885171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8178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1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2078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054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6638577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696550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8539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110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5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0550546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2383794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1861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67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18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169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9549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551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698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88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1908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454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5310981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1984324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29258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29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44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471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91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3108047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214678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7316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722017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476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790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81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0873859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308004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97468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1675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1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0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47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091737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hyperlink" Target="http://open.taobao.com/doc2/detail.htm?spm=a219a.7629140.0.0.jlQptD&amp;treeId=49&amp;articleId=101617&amp;docType=1" TargetMode="External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http://open.taobao.com/doc2/detail.htm?spm=a219a.7629140.0.0.jlQptD&amp;treeId=49&amp;articleId=101617&amp;docType=1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2ACF17-8D29-40F7-979C-E772F1FB8D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32</Pages>
  <Words>2967</Words>
  <Characters>16912</Characters>
  <Application>Microsoft Office Word</Application>
  <DocSecurity>0</DocSecurity>
  <Lines>140</Lines>
  <Paragraphs>39</Paragraphs>
  <ScaleCrop>false</ScaleCrop>
  <Company>Alibaba</Company>
  <LinksUpToDate>false</LinksUpToDate>
  <CharactersWithSpaces>198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牧晨</dc:creator>
  <cp:lastModifiedBy>王灏</cp:lastModifiedBy>
  <cp:revision>5</cp:revision>
  <cp:lastPrinted>2015-03-16T10:30:00Z</cp:lastPrinted>
  <dcterms:created xsi:type="dcterms:W3CDTF">2016-06-24T03:56:00Z</dcterms:created>
  <dcterms:modified xsi:type="dcterms:W3CDTF">2016-07-20T09:20:00Z</dcterms:modified>
</cp:coreProperties>
</file>